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2619B" w:rsidRDefault="00D2619B"/>
    <w:p w:rsidR="00650E44" w:rsidRDefault="00650E44"/>
    <w:p w:rsidR="00650E44" w:rsidRDefault="00650E44"/>
    <w:p w:rsidR="00650E44" w:rsidRDefault="00650E44"/>
    <w:p w:rsidR="00650E44" w:rsidRDefault="00650E44"/>
    <w:p w:rsidR="00650E44" w:rsidRDefault="00650E44"/>
    <w:p w:rsidR="00650E44" w:rsidRDefault="00650E44"/>
    <w:p w:rsidR="00650E44" w:rsidRDefault="00650E44"/>
    <w:p w:rsidR="00650E44" w:rsidRDefault="007B18C5">
      <w:pPr>
        <w:rPr>
          <w:sz w:val="44"/>
        </w:rPr>
      </w:pPr>
      <w:r>
        <w:rPr>
          <w:sz w:val="44"/>
        </w:rPr>
        <w:t>Reporte de práctica de laboratorio</w:t>
      </w:r>
    </w:p>
    <w:p w:rsidR="007B18C5" w:rsidRPr="00650E44" w:rsidRDefault="00BA2335">
      <w:pPr>
        <w:rPr>
          <w:sz w:val="44"/>
        </w:rPr>
      </w:pPr>
      <w:r>
        <w:rPr>
          <w:sz w:val="44"/>
        </w:rPr>
        <w:t>Práctica 10: Control de Versiones (CodeCommit)</w:t>
      </w:r>
    </w:p>
    <w:p w:rsidR="00650E44" w:rsidRPr="0015573B" w:rsidRDefault="00650E44">
      <w:pPr>
        <w:rPr>
          <w:sz w:val="36"/>
        </w:rPr>
      </w:pPr>
      <w:r w:rsidRPr="0015573B">
        <w:rPr>
          <w:sz w:val="36"/>
        </w:rPr>
        <w:t>Fecha</w:t>
      </w:r>
      <w:r w:rsidR="00BA2335">
        <w:rPr>
          <w:sz w:val="36"/>
        </w:rPr>
        <w:t xml:space="preserve"> 05/04/2019</w:t>
      </w:r>
    </w:p>
    <w:p w:rsidR="00650E44" w:rsidRDefault="00650E44"/>
    <w:p w:rsidR="007B18C5" w:rsidRDefault="007B18C5"/>
    <w:p w:rsidR="007B18C5" w:rsidRDefault="007B18C5"/>
    <w:p w:rsidR="00650E44" w:rsidRDefault="00650E44"/>
    <w:p w:rsidR="00650E44" w:rsidRDefault="00650E44"/>
    <w:p w:rsidR="00650E44" w:rsidRDefault="00950637">
      <w:pPr>
        <w:rPr>
          <w:sz w:val="36"/>
        </w:rPr>
      </w:pPr>
      <w:r>
        <w:rPr>
          <w:noProof/>
          <w:sz w:val="36"/>
          <w:lang w:eastAsia="es-MX"/>
        </w:rPr>
        <w:drawing>
          <wp:anchor distT="0" distB="0" distL="114300" distR="114300" simplePos="0" relativeHeight="251658240" behindDoc="0" locked="0" layoutInCell="1" allowOverlap="1" wp14:anchorId="32D3E712" wp14:editId="06545F1B">
            <wp:simplePos x="0" y="0"/>
            <wp:positionH relativeFrom="margin">
              <wp:posOffset>4319905</wp:posOffset>
            </wp:positionH>
            <wp:positionV relativeFrom="margin">
              <wp:posOffset>6021705</wp:posOffset>
            </wp:positionV>
            <wp:extent cx="1288415" cy="2237105"/>
            <wp:effectExtent l="0" t="0" r="6985" b="0"/>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ITESO_normal.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1288415" cy="2237105"/>
                    </a:xfrm>
                    <a:prstGeom prst="rect">
                      <a:avLst/>
                    </a:prstGeom>
                  </pic:spPr>
                </pic:pic>
              </a:graphicData>
            </a:graphic>
            <wp14:sizeRelH relativeFrom="margin">
              <wp14:pctWidth>0</wp14:pctWidth>
            </wp14:sizeRelH>
            <wp14:sizeRelV relativeFrom="margin">
              <wp14:pctHeight>0</wp14:pctHeight>
            </wp14:sizeRelV>
          </wp:anchor>
        </w:drawing>
      </w:r>
      <w:r w:rsidR="00650E44" w:rsidRPr="00650E44">
        <w:rPr>
          <w:sz w:val="36"/>
        </w:rPr>
        <w:t xml:space="preserve">Maestría en </w:t>
      </w:r>
      <w:r w:rsidR="007B18C5">
        <w:rPr>
          <w:sz w:val="36"/>
        </w:rPr>
        <w:t>Sistemas Computacion</w:t>
      </w:r>
      <w:r w:rsidR="00BA2335">
        <w:rPr>
          <w:sz w:val="36"/>
        </w:rPr>
        <w:t>a</w:t>
      </w:r>
      <w:r w:rsidR="007B18C5">
        <w:rPr>
          <w:sz w:val="36"/>
        </w:rPr>
        <w:t>les</w:t>
      </w:r>
    </w:p>
    <w:p w:rsidR="0015573B" w:rsidRDefault="007B18C5">
      <w:pPr>
        <w:rPr>
          <w:i/>
          <w:sz w:val="32"/>
        </w:rPr>
      </w:pPr>
      <w:r w:rsidRPr="007B18C5">
        <w:rPr>
          <w:i/>
          <w:sz w:val="32"/>
        </w:rPr>
        <w:t>Aplicaciones y Servicios en la Nube</w:t>
      </w:r>
    </w:p>
    <w:p w:rsidR="00E01D41" w:rsidRDefault="00E01D41">
      <w:pPr>
        <w:rPr>
          <w:sz w:val="32"/>
        </w:rPr>
      </w:pPr>
      <w:r w:rsidRPr="00E01D41">
        <w:rPr>
          <w:sz w:val="32"/>
        </w:rPr>
        <w:t xml:space="preserve">Prof. Mtro. </w:t>
      </w:r>
      <w:r w:rsidR="007B18C5">
        <w:rPr>
          <w:sz w:val="32"/>
        </w:rPr>
        <w:t>Rodolfo</w:t>
      </w:r>
      <w:r w:rsidR="00A03E6C">
        <w:rPr>
          <w:sz w:val="32"/>
        </w:rPr>
        <w:t xml:space="preserve"> </w:t>
      </w:r>
      <w:proofErr w:type="spellStart"/>
      <w:r w:rsidR="007B18C5">
        <w:rPr>
          <w:sz w:val="32"/>
        </w:rPr>
        <w:t>Luthe</w:t>
      </w:r>
      <w:proofErr w:type="spellEnd"/>
      <w:r w:rsidR="00A03E6C">
        <w:rPr>
          <w:sz w:val="32"/>
        </w:rPr>
        <w:t xml:space="preserve"> </w:t>
      </w:r>
      <w:r w:rsidR="007B18C5">
        <w:rPr>
          <w:sz w:val="32"/>
        </w:rPr>
        <w:t>Ríos</w:t>
      </w:r>
    </w:p>
    <w:p w:rsidR="00E01D41" w:rsidRPr="00E01D41" w:rsidRDefault="00E01D41">
      <w:pPr>
        <w:rPr>
          <w:sz w:val="32"/>
        </w:rPr>
      </w:pPr>
    </w:p>
    <w:p w:rsidR="00650E44" w:rsidRPr="00650E44" w:rsidRDefault="00FF4716">
      <w:pPr>
        <w:rPr>
          <w:sz w:val="36"/>
        </w:rPr>
      </w:pPr>
      <w:r>
        <w:rPr>
          <w:sz w:val="36"/>
        </w:rPr>
        <w:t>Adrián Puente Castillo</w:t>
      </w:r>
    </w:p>
    <w:p w:rsidR="00650E44" w:rsidRDefault="00FF4716">
      <w:pPr>
        <w:rPr>
          <w:rStyle w:val="Hyperlink"/>
          <w:color w:val="auto"/>
          <w:sz w:val="36"/>
          <w:u w:val="none"/>
        </w:rPr>
      </w:pPr>
      <w:hyperlink r:id="rId8" w:history="1">
        <w:r w:rsidRPr="00B840BE">
          <w:rPr>
            <w:rStyle w:val="Hyperlink"/>
            <w:sz w:val="36"/>
          </w:rPr>
          <w:t>ms723528@iteso.mx</w:t>
        </w:r>
      </w:hyperlink>
    </w:p>
    <w:p w:rsidR="00FF4716" w:rsidRPr="007B18C5" w:rsidRDefault="00FF4716">
      <w:pPr>
        <w:rPr>
          <w:sz w:val="36"/>
        </w:rPr>
      </w:pPr>
    </w:p>
    <w:p w:rsidR="00650E44" w:rsidRDefault="00650E44">
      <w:r>
        <w:br w:type="page"/>
      </w:r>
    </w:p>
    <w:p w:rsidR="00955A2A" w:rsidRDefault="00955A2A" w:rsidP="007B18C5">
      <w:pPr>
        <w:pStyle w:val="Heading1"/>
      </w:pPr>
    </w:p>
    <w:p w:rsidR="007B18C5" w:rsidRPr="007B18C5" w:rsidRDefault="007B18C5" w:rsidP="007B18C5">
      <w:pPr>
        <w:pStyle w:val="Heading1"/>
      </w:pPr>
      <w:r w:rsidRPr="007B18C5">
        <w:t>Introducción</w:t>
      </w:r>
    </w:p>
    <w:p w:rsidR="00147AFA" w:rsidRDefault="00147AFA" w:rsidP="007B18C5"/>
    <w:p w:rsidR="00961624" w:rsidRDefault="00961624" w:rsidP="007B18C5">
      <w:r>
        <w:t xml:space="preserve">En esta práctica se presenta el servicio de CodeCommit </w:t>
      </w:r>
      <w:r w:rsidR="0089564E">
        <w:t xml:space="preserve">de AWS. Este servicio es la implementación de AWS de git. </w:t>
      </w:r>
      <w:r w:rsidR="00631404">
        <w:t xml:space="preserve">CodeCommit </w:t>
      </w:r>
      <w:r w:rsidR="000F2BEB">
        <w:t xml:space="preserve">es un servicio de manejo de versiones administrado, seguro, escalable que </w:t>
      </w:r>
      <w:r w:rsidR="00301AAD">
        <w:t>aloja</w:t>
      </w:r>
      <w:r w:rsidR="000F2BEB">
        <w:t xml:space="preserve"> repositorios privados de Git. CodeCommit elimina la necesidad de administración adicional de control de versiones de manera local o preocuparnos de escalar nuestra infraestructura. Es posible usar CodeCommit para almacenar cualquier tipo de archivo, desde código fuente hasta archivos binarios. Soporta la funcionalidad estándar de Git, de tal forma que se integra perfectamente con nuestras herramientas basadas en Git existentes.</w:t>
      </w:r>
    </w:p>
    <w:p w:rsidR="000F2BEB" w:rsidRDefault="000F2BEB" w:rsidP="007B18C5">
      <w:r>
        <w:t>Con CodeCommit se puede:</w:t>
      </w:r>
    </w:p>
    <w:p w:rsidR="000F2BEB" w:rsidRDefault="00301AAD" w:rsidP="007B18C5">
      <w:r>
        <w:t xml:space="preserve">Obtener los beneficios de un servicio completamente administrado y alojado por AWS. CodeCommit </w:t>
      </w:r>
      <w:r w:rsidR="007812D1">
        <w:t>provee</w:t>
      </w:r>
      <w:r>
        <w:t xml:space="preserve"> alta disponibilidad y durabilidad del servicio y elimina el </w:t>
      </w:r>
      <w:proofErr w:type="spellStart"/>
      <w:r>
        <w:t>overhead</w:t>
      </w:r>
      <w:proofErr w:type="spellEnd"/>
      <w:r>
        <w:t xml:space="preserve"> de administrar nuestro propio software o hardware. </w:t>
      </w:r>
    </w:p>
    <w:p w:rsidR="00301AAD" w:rsidRDefault="00301AAD" w:rsidP="007B18C5">
      <w:r>
        <w:t xml:space="preserve">Almacenar código de manera segura. Los repositorios de CC están encriptados </w:t>
      </w:r>
      <w:r w:rsidR="007866CB">
        <w:t>tanto en reposo (</w:t>
      </w:r>
      <w:proofErr w:type="spellStart"/>
      <w:r w:rsidR="007866CB">
        <w:t>rest</w:t>
      </w:r>
      <w:proofErr w:type="spellEnd"/>
      <w:r w:rsidR="007866CB">
        <w:t>) como en tránsito (</w:t>
      </w:r>
      <w:proofErr w:type="spellStart"/>
      <w:r w:rsidR="007866CB">
        <w:t>transit</w:t>
      </w:r>
      <w:proofErr w:type="spellEnd"/>
      <w:r w:rsidR="007866CB">
        <w:t>).</w:t>
      </w:r>
    </w:p>
    <w:p w:rsidR="007866CB" w:rsidRDefault="007866CB" w:rsidP="007B18C5">
      <w:r>
        <w:t>Los repositorios también permiten solicitudes de extracción (</w:t>
      </w:r>
      <w:proofErr w:type="spellStart"/>
      <w:r>
        <w:t>pull</w:t>
      </w:r>
      <w:proofErr w:type="spellEnd"/>
      <w:r>
        <w:t xml:space="preserve">), donde </w:t>
      </w:r>
      <w:proofErr w:type="spellStart"/>
      <w:r>
        <w:t>esposible</w:t>
      </w:r>
      <w:proofErr w:type="spellEnd"/>
      <w:r>
        <w:t xml:space="preserve"> revisar y comentar los cambios de los demás antes de fusionar (</w:t>
      </w:r>
      <w:proofErr w:type="spellStart"/>
      <w:r>
        <w:t>merege</w:t>
      </w:r>
      <w:proofErr w:type="spellEnd"/>
      <w:r>
        <w:t>) a las ramas (</w:t>
      </w:r>
      <w:proofErr w:type="spellStart"/>
      <w:r>
        <w:t>branches</w:t>
      </w:r>
      <w:proofErr w:type="spellEnd"/>
      <w:r>
        <w:t>); las notificaciones son enviadas automáticamente por correo a los usuarios para informarlos de extracciones (</w:t>
      </w:r>
      <w:proofErr w:type="spellStart"/>
      <w:r>
        <w:t>pulls</w:t>
      </w:r>
      <w:proofErr w:type="spellEnd"/>
      <w:r>
        <w:t>), comentarios, y más.</w:t>
      </w:r>
    </w:p>
    <w:p w:rsidR="007866CB" w:rsidRDefault="007866CB" w:rsidP="007B18C5">
      <w:r>
        <w:t xml:space="preserve">Los repositorios pueden escalarse para cumplir con nuestras necesidades de desarrollo de software. El servicio puede manejar repositorios con grandes números de </w:t>
      </w:r>
      <w:proofErr w:type="spellStart"/>
      <w:r>
        <w:t>branches</w:t>
      </w:r>
      <w:proofErr w:type="spellEnd"/>
      <w:r>
        <w:t>, archivos grandes y largas historias de revisión. No hay límite del tamaño de los repositorios o el tipo de archivos que se pueden almacenar.</w:t>
      </w:r>
    </w:p>
    <w:p w:rsidR="007866CB" w:rsidRPr="007B18C5" w:rsidRDefault="007866CB" w:rsidP="007B18C5">
      <w:r>
        <w:t>Los repositorios son almacenados cerca de otros recursos de ambiente productivo de la nube AWS, lo cual ayuda a incrementar la velocidad y frecuencia de nuestros ciclos de desarrollo. Está integrado con IAM y puede ser usado con otros servicios AWS en paralelo con otros repositorios</w:t>
      </w:r>
      <w:r w:rsidR="004B5AFE">
        <w:t xml:space="preserve">. También se puede migrar a CodeCommit desde cualquier repositorio basado en Git. Por </w:t>
      </w:r>
      <w:r w:rsidR="000973BB">
        <w:t>último,</w:t>
      </w:r>
      <w:r w:rsidR="004B5AFE">
        <w:t xml:space="preserve"> CC permite usar comandos de Git al igual que sus propios comandos de API AWS CLI.</w:t>
      </w:r>
      <w:r w:rsidR="007C300C">
        <w:t xml:space="preserve"> </w:t>
      </w:r>
      <w:proofErr w:type="gramStart"/>
      <w:r w:rsidR="007C300C">
        <w:t>[</w:t>
      </w:r>
      <w:proofErr w:type="gramEnd"/>
      <w:r w:rsidR="007C300C">
        <w:t>2]</w:t>
      </w:r>
    </w:p>
    <w:p w:rsidR="007B18C5" w:rsidRPr="007B18C5" w:rsidRDefault="007B18C5" w:rsidP="007B18C5">
      <w:pPr>
        <w:pStyle w:val="Heading1"/>
      </w:pPr>
      <w:r w:rsidRPr="007B18C5">
        <w:t>Marco Teórico</w:t>
      </w:r>
    </w:p>
    <w:p w:rsidR="007B18C5" w:rsidRDefault="007B18C5" w:rsidP="007B18C5">
      <w:r w:rsidRPr="007B18C5">
        <w:t>En esta sección se debe presentar una pequeña investigación bibliográfica sobre los conceptos principales de la práctica. Esta sección debe estar correctamente citada en formato IEEE. (aproximadamente 1 cuartilla)</w:t>
      </w:r>
    </w:p>
    <w:p w:rsidR="000973BB" w:rsidRDefault="000973BB" w:rsidP="007B18C5">
      <w:r>
        <w:t xml:space="preserve">Control de Versiones: </w:t>
      </w:r>
      <w:r w:rsidR="00087919">
        <w:t xml:space="preserve">Es </w:t>
      </w:r>
      <w:r w:rsidR="009D5D8B">
        <w:t>un</w:t>
      </w:r>
      <w:r w:rsidR="00087919">
        <w:t xml:space="preserve"> sistema que permite registrar los cambios a un archivo o conjunto </w:t>
      </w:r>
      <w:r w:rsidR="009D5D8B">
        <w:t>de</w:t>
      </w:r>
      <w:r w:rsidR="00087919">
        <w:t xml:space="preserve"> archivos a lo largo del tiempo de forma que es posible volver a versiones específicas de manera posterior. El sistema funciona en una variedad de aplicaciones y tipos de archivos.</w:t>
      </w:r>
    </w:p>
    <w:p w:rsidR="009D5D8B" w:rsidRDefault="009D5D8B" w:rsidP="007B18C5">
      <w:r>
        <w:lastRenderedPageBreak/>
        <w:t xml:space="preserve">Sistemas de Control de Versiones Locales: En muchos casos el método elegido para controlar versiones de manera local es copiar archivos a un directorio diferente dentro de la misma máquina de trabajo. Este método es común porque es muy simple, pero muy propenso a errores. Es fácil olvidar en cual directorio nos encontramos y accidentalmente escribir sobre el archivo </w:t>
      </w:r>
      <w:r w:rsidR="0073707E">
        <w:t>equivocado o</w:t>
      </w:r>
      <w:r>
        <w:t xml:space="preserve"> copiar archivos sobre los que no debíamos.</w:t>
      </w:r>
    </w:p>
    <w:p w:rsidR="009D5D8B" w:rsidRDefault="009D5D8B" w:rsidP="007B18C5">
      <w:r>
        <w:t>Para afrontar este problema, hace tiempo se construyeron sistemas de manejo de versiones (VCS</w:t>
      </w:r>
      <w:r w:rsidR="005B54F7">
        <w:t xml:space="preserve"> </w:t>
      </w:r>
      <w:r>
        <w:t>por sus siglas en inglés</w:t>
      </w:r>
      <w:r w:rsidR="005B54F7">
        <w:t xml:space="preserve">) que consistían en una base de datos simple que mantenía todos los cambios de archivos bajo control. Una de las herramientas más populares de </w:t>
      </w:r>
      <w:r w:rsidR="00F54D8E">
        <w:t xml:space="preserve">VCS era una llamada RCS, </w:t>
      </w:r>
      <w:proofErr w:type="spellStart"/>
      <w:r w:rsidR="00F54D8E">
        <w:t>lacual</w:t>
      </w:r>
      <w:proofErr w:type="spellEnd"/>
      <w:r w:rsidR="00F54D8E">
        <w:t xml:space="preserve"> sigue siendo distribuida con muchas computadoras hoy. RCS funciona manteniendo conjuntos de parches (diferencias entre archivos) en un formato especial en disco. Puede después recrear cómo se veía el archivo en un momento determinado agregando todos los parches.</w:t>
      </w:r>
    </w:p>
    <w:p w:rsidR="00F54D8E" w:rsidRDefault="00F54D8E" w:rsidP="007B18C5">
      <w:r>
        <w:t>Sistemas de Control de Versión Centralizado:</w:t>
      </w:r>
    </w:p>
    <w:p w:rsidR="00F54D8E" w:rsidRDefault="00F54D8E" w:rsidP="007B18C5"/>
    <w:p w:rsidR="00F54D8E" w:rsidRDefault="00F54D8E" w:rsidP="007B18C5">
      <w:r>
        <w:t>EL siguiente problema fue tener que colaborar con desarrolladores de manera remota. Para lidiar con este problema, se desarrollaron los sistemas de Control</w:t>
      </w:r>
      <w:r w:rsidR="000073BD">
        <w:t xml:space="preserve"> </w:t>
      </w:r>
      <w:r>
        <w:t>de Versiones Centralizados (</w:t>
      </w:r>
      <w:proofErr w:type="spellStart"/>
      <w:r>
        <w:t>CVCSs</w:t>
      </w:r>
      <w:proofErr w:type="spellEnd"/>
      <w:r>
        <w:t xml:space="preserve">) por sus siglas en inglés. Estos sistemas tienen un solo servidor que contiene todos los archivos versionados, y un </w:t>
      </w:r>
      <w:r w:rsidR="000073BD">
        <w:t>número</w:t>
      </w:r>
      <w:r>
        <w:t xml:space="preserve"> de clientes que </w:t>
      </w:r>
      <w:r w:rsidR="000073BD">
        <w:t>revisan</w:t>
      </w:r>
      <w:r>
        <w:t xml:space="preserve"> (</w:t>
      </w:r>
      <w:proofErr w:type="spellStart"/>
      <w:r>
        <w:t>check-out</w:t>
      </w:r>
      <w:proofErr w:type="spellEnd"/>
      <w:r>
        <w:t xml:space="preserve">) los archivos </w:t>
      </w:r>
      <w:r w:rsidR="000073BD">
        <w:t>desde una ubicación centralizada. Por muchos años este fue el estándar de control de versiones.</w:t>
      </w:r>
    </w:p>
    <w:p w:rsidR="000073BD" w:rsidRDefault="000073BD" w:rsidP="007B18C5">
      <w:r>
        <w:t>Pese a sus ventajas, este sistema tiene también serias desventajas. La mas obvia es el punto único de falla que representa el servidor centralizado</w:t>
      </w:r>
      <w:r w:rsidR="005911CB">
        <w:t>. Los sistemas de VCS locales adolecen del mismo problema: siempre que se almacena la totalidad de la historia de un proyecto en un solo lugar se arriesga uno a perderlo todo.</w:t>
      </w:r>
    </w:p>
    <w:p w:rsidR="005911CB" w:rsidRDefault="005911CB" w:rsidP="007B18C5">
      <w:r>
        <w:t>Sistemas de Control de Versiones Distribuidos.</w:t>
      </w:r>
    </w:p>
    <w:p w:rsidR="005911CB" w:rsidRDefault="005911CB" w:rsidP="007B18C5">
      <w:r>
        <w:t xml:space="preserve">En un sistema de control de versiones Distribuido (DVCS) como Git, los clientes no solo hacen </w:t>
      </w:r>
      <w:proofErr w:type="spellStart"/>
      <w:r>
        <w:t>check-out</w:t>
      </w:r>
      <w:proofErr w:type="spellEnd"/>
      <w:r>
        <w:t xml:space="preserve"> de la fotografía (</w:t>
      </w:r>
      <w:proofErr w:type="spellStart"/>
      <w:r>
        <w:t>snapshot</w:t>
      </w:r>
      <w:proofErr w:type="spellEnd"/>
      <w:r>
        <w:t xml:space="preserve">) más reciente, sino que replican el repositorio en su totalidad, incluyendo su historia. De tal forma </w:t>
      </w:r>
      <w:proofErr w:type="gramStart"/>
      <w:r>
        <w:t>que</w:t>
      </w:r>
      <w:proofErr w:type="gramEnd"/>
      <w:r>
        <w:t xml:space="preserve"> si un servidor muere y estos sistemas colaboraban por medio de este servidor, cualquier repositorio delos clientes puede ser copiado para restaurar el servidor.</w:t>
      </w:r>
    </w:p>
    <w:p w:rsidR="00D05FC9" w:rsidRDefault="00D05FC9" w:rsidP="007B18C5">
      <w:r>
        <w:t>Git</w:t>
      </w:r>
    </w:p>
    <w:p w:rsidR="00A97032" w:rsidRDefault="00A97032" w:rsidP="007B18C5">
      <w:r>
        <w:t xml:space="preserve">La diferencia </w:t>
      </w:r>
      <w:r w:rsidR="00D05FC9">
        <w:t xml:space="preserve">más importante entre Git y otros </w:t>
      </w:r>
      <w:proofErr w:type="spellStart"/>
      <w:r w:rsidR="00D05FC9">
        <w:t>DVCSs</w:t>
      </w:r>
      <w:proofErr w:type="spellEnd"/>
      <w:r w:rsidR="00D05FC9">
        <w:t xml:space="preserve"> es que Git no maneja los datos como una serie de deltas de archivos a lo largo del tiempo, sino como una secuencia de </w:t>
      </w:r>
      <w:proofErr w:type="spellStart"/>
      <w:r w:rsidR="00D05FC9">
        <w:t>snapshots</w:t>
      </w:r>
      <w:proofErr w:type="spellEnd"/>
      <w:r w:rsidR="00D05FC9">
        <w:t xml:space="preserve"> de un sistema de archivos en miniatura. En Git, cada vez que se realiza un </w:t>
      </w:r>
      <w:proofErr w:type="spellStart"/>
      <w:r w:rsidR="00D05FC9">
        <w:t>commito</w:t>
      </w:r>
      <w:proofErr w:type="spellEnd"/>
      <w:r w:rsidR="00D05FC9">
        <w:t xml:space="preserve"> se guarda el estado de nuestro proyecto, Git toma la fotografía de cómo se ve nuestro disco en dicho momento y almacena una referencia a dicho </w:t>
      </w:r>
      <w:proofErr w:type="spellStart"/>
      <w:r w:rsidR="00D05FC9">
        <w:t>snapshot</w:t>
      </w:r>
      <w:proofErr w:type="spellEnd"/>
      <w:r w:rsidR="00D05FC9">
        <w:t>. De tal forma que Git considera los datos como un flujo de fotografías.</w:t>
      </w:r>
    </w:p>
    <w:p w:rsidR="00D05FC9" w:rsidRDefault="00D05FC9" w:rsidP="007B18C5">
      <w:r>
        <w:t>Operaciones Locales: De manera general, no se necesita información remota para trabajar con Git. Por ejemplo, para navegar la historia de un proyecto, Git no necesita ir al servidor para extraer la historia y desplegarla, simplemente la lee de la base de datos local. Esto también significa que hay muy pocas cosas que no se puedan hacer estando offline o fuera de la VPN.</w:t>
      </w:r>
    </w:p>
    <w:p w:rsidR="00D05FC9" w:rsidRDefault="00D05FC9" w:rsidP="007B18C5">
      <w:r>
        <w:lastRenderedPageBreak/>
        <w:t xml:space="preserve">Todo dentro de Git es verificado </w:t>
      </w:r>
      <w:proofErr w:type="spellStart"/>
      <w:r>
        <w:t>mediant</w:t>
      </w:r>
      <w:proofErr w:type="spellEnd"/>
      <w:r>
        <w:t xml:space="preserve"> un </w:t>
      </w:r>
      <w:proofErr w:type="spellStart"/>
      <w:r>
        <w:t>checksum</w:t>
      </w:r>
      <w:proofErr w:type="spellEnd"/>
      <w:r>
        <w:t xml:space="preserve"> antes de ser almacenado y es referenciado por dicho </w:t>
      </w:r>
      <w:proofErr w:type="spellStart"/>
      <w:r>
        <w:t>checksum</w:t>
      </w:r>
      <w:proofErr w:type="spellEnd"/>
      <w:r>
        <w:t>. Por lo que es imposible cambiar algo dentro de un directorio o archivo sin que Git lo sepa.</w:t>
      </w:r>
    </w:p>
    <w:p w:rsidR="00D05FC9" w:rsidRDefault="00D05FC9" w:rsidP="007B18C5">
      <w:r>
        <w:t>Tres estados.</w:t>
      </w:r>
    </w:p>
    <w:p w:rsidR="00D05FC9" w:rsidRDefault="00D05FC9" w:rsidP="007B18C5">
      <w:r>
        <w:t xml:space="preserve">Git almacena los archivos en tres estados principales: </w:t>
      </w:r>
      <w:proofErr w:type="spellStart"/>
      <w:r>
        <w:t>commited</w:t>
      </w:r>
      <w:proofErr w:type="spellEnd"/>
      <w:r>
        <w:t xml:space="preserve">, modificado y </w:t>
      </w:r>
      <w:proofErr w:type="spellStart"/>
      <w:r>
        <w:t>staged</w:t>
      </w:r>
      <w:proofErr w:type="spellEnd"/>
      <w:r>
        <w:t>.</w:t>
      </w:r>
    </w:p>
    <w:p w:rsidR="00D05FC9" w:rsidRDefault="00D05FC9" w:rsidP="007B18C5">
      <w:proofErr w:type="spellStart"/>
      <w:r>
        <w:t>Commited</w:t>
      </w:r>
      <w:proofErr w:type="spellEnd"/>
      <w:r>
        <w:t xml:space="preserve"> significa que laos datos están almacenados de manera segura en la base de datos local.</w:t>
      </w:r>
    </w:p>
    <w:p w:rsidR="00D05FC9" w:rsidRDefault="00D05FC9" w:rsidP="007B18C5">
      <w:r>
        <w:t xml:space="preserve">Modificado significa que han </w:t>
      </w:r>
      <w:r w:rsidR="007C300C">
        <w:t>cambiado,</w:t>
      </w:r>
      <w:r>
        <w:t xml:space="preserve"> pero no han sido procesados con </w:t>
      </w:r>
      <w:proofErr w:type="spellStart"/>
      <w:r w:rsidR="007C300C">
        <w:t>commit</w:t>
      </w:r>
      <w:proofErr w:type="spellEnd"/>
      <w:r>
        <w:t>.</w:t>
      </w:r>
    </w:p>
    <w:p w:rsidR="00D05FC9" w:rsidRDefault="00D05FC9" w:rsidP="007B18C5">
      <w:proofErr w:type="spellStart"/>
      <w:r>
        <w:t>Staged</w:t>
      </w:r>
      <w:proofErr w:type="spellEnd"/>
      <w:r>
        <w:t xml:space="preserve"> significa que los archivos han sido marcados para ser transportados como parte del siguiente </w:t>
      </w:r>
      <w:proofErr w:type="spellStart"/>
      <w:r>
        <w:t>commit</w:t>
      </w:r>
      <w:proofErr w:type="spellEnd"/>
      <w:r w:rsidR="007C300C">
        <w:t>. [1]</w:t>
      </w:r>
    </w:p>
    <w:p w:rsidR="009D5D8B" w:rsidRDefault="009D5D8B" w:rsidP="007B18C5"/>
    <w:p w:rsidR="007B18C5" w:rsidRDefault="007B18C5" w:rsidP="007B18C5">
      <w:pPr>
        <w:pStyle w:val="Heading1"/>
      </w:pPr>
      <w:r>
        <w:lastRenderedPageBreak/>
        <w:t>Diagrama</w:t>
      </w:r>
    </w:p>
    <w:p w:rsidR="00931ABA" w:rsidRDefault="00931ABA" w:rsidP="007B18C5">
      <w:pPr>
        <w:pStyle w:val="Heading1"/>
      </w:pPr>
      <w:r>
        <w:object w:dxaOrig="12916" w:dyaOrig="11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81pt" o:ole="">
            <v:imagedata r:id="rId9" o:title=""/>
          </v:shape>
          <o:OLEObject Type="Embed" ProgID="Visio.Drawing.15" ShapeID="_x0000_i1025" DrawAspect="Content" ObjectID="_1616008842" r:id="rId10"/>
        </w:object>
      </w:r>
    </w:p>
    <w:p w:rsidR="007B18C5" w:rsidRPr="007B18C5" w:rsidRDefault="007B18C5" w:rsidP="007B18C5">
      <w:pPr>
        <w:pStyle w:val="Heading1"/>
      </w:pPr>
      <w:r w:rsidRPr="007B18C5">
        <w:t>Desarrollo de la Práctica.</w:t>
      </w:r>
    </w:p>
    <w:p w:rsidR="007B18C5" w:rsidRDefault="007B18C5" w:rsidP="007B18C5">
      <w:r w:rsidRPr="007B18C5">
        <w:t>En esta sección se debe presentar de forma cronológica el desarrollo de la práctica. Debe ser tan claro para servir como guía para repetir la práctica. En esta sección se pueden incluir imágenes, diagramas, o fotografía. Pero es importante no abusar o querer representar el desarrollo como una secuencia de fotografías.</w:t>
      </w:r>
    </w:p>
    <w:p w:rsidR="00FF4716" w:rsidRPr="00FF4716" w:rsidRDefault="00FF4716" w:rsidP="00FF4716">
      <w:pPr>
        <w:pStyle w:val="Heading2"/>
      </w:pPr>
      <w:r w:rsidRPr="00FF4716">
        <w:t>Configurar repositorio local</w:t>
      </w:r>
    </w:p>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1. Instalar el cliente de git en una maquina</w:t>
      </w:r>
    </w:p>
    <w:p w:rsidR="00FF4716" w:rsidRDefault="00FF4716" w:rsidP="00FF4716">
      <w:pPr>
        <w:autoSpaceDE w:val="0"/>
        <w:autoSpaceDN w:val="0"/>
        <w:adjustRightInd w:val="0"/>
        <w:spacing w:after="0" w:line="240" w:lineRule="auto"/>
        <w:ind w:firstLine="708"/>
        <w:rPr>
          <w:rFonts w:ascii="Calibri" w:hAnsi="Calibri" w:cs="Calibri"/>
          <w:color w:val="0000FF"/>
        </w:rPr>
      </w:pPr>
      <w:r w:rsidRPr="00FF4716">
        <w:rPr>
          <w:rFonts w:ascii="Calibri" w:hAnsi="Calibri" w:cs="Calibri"/>
          <w:color w:val="000000"/>
        </w:rPr>
        <w:t xml:space="preserve">a. </w:t>
      </w:r>
      <w:hyperlink r:id="rId11" w:history="1">
        <w:r w:rsidR="00765941" w:rsidRPr="00B840BE">
          <w:rPr>
            <w:rStyle w:val="Hyperlink"/>
            <w:rFonts w:ascii="Calibri" w:hAnsi="Calibri" w:cs="Calibri"/>
          </w:rPr>
          <w:t>https://git-scm.com</w:t>
        </w:r>
      </w:hyperlink>
    </w:p>
    <w:p w:rsidR="00765941" w:rsidRPr="00FF4716" w:rsidRDefault="00765941" w:rsidP="00FF4716">
      <w:pPr>
        <w:autoSpaceDE w:val="0"/>
        <w:autoSpaceDN w:val="0"/>
        <w:adjustRightInd w:val="0"/>
        <w:spacing w:after="0" w:line="240" w:lineRule="auto"/>
        <w:ind w:firstLine="708"/>
        <w:rPr>
          <w:rFonts w:ascii="Calibri" w:hAnsi="Calibri" w:cs="Calibri"/>
          <w:color w:val="0000FF"/>
        </w:rPr>
      </w:pPr>
      <w:r>
        <w:rPr>
          <w:noProof/>
        </w:rPr>
        <w:lastRenderedPageBreak/>
        <w:drawing>
          <wp:inline distT="0" distB="0" distL="0" distR="0" wp14:anchorId="03B3C5B4" wp14:editId="7848D8B9">
            <wp:extent cx="4858428" cy="375337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8428" cy="3753374"/>
                    </a:xfrm>
                    <a:prstGeom prst="rect">
                      <a:avLst/>
                    </a:prstGeom>
                  </pic:spPr>
                </pic:pic>
              </a:graphicData>
            </a:graphic>
          </wp:inline>
        </w:drawing>
      </w:r>
    </w:p>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 xml:space="preserve">2. Configurar git con su cuenta de </w:t>
      </w:r>
      <w:proofErr w:type="spellStart"/>
      <w:r w:rsidRPr="00FF4716">
        <w:rPr>
          <w:rFonts w:ascii="Calibri" w:hAnsi="Calibri" w:cs="Calibri"/>
          <w:color w:val="000000"/>
        </w:rPr>
        <w:t>iteso</w:t>
      </w:r>
      <w:proofErr w:type="spellEnd"/>
    </w:p>
    <w:p w:rsidR="00FF4716" w:rsidRDefault="00FF4716" w:rsidP="00FF4716">
      <w:pPr>
        <w:autoSpaceDE w:val="0"/>
        <w:autoSpaceDN w:val="0"/>
        <w:adjustRightInd w:val="0"/>
        <w:spacing w:after="0" w:line="240" w:lineRule="auto"/>
        <w:ind w:firstLine="708"/>
        <w:rPr>
          <w:rFonts w:ascii="Calibri" w:hAnsi="Calibri" w:cs="Calibri"/>
          <w:color w:val="000000"/>
          <w:lang w:val="en-US"/>
        </w:rPr>
      </w:pPr>
      <w:r>
        <w:rPr>
          <w:rFonts w:ascii="Calibri" w:hAnsi="Calibri" w:cs="Calibri"/>
          <w:color w:val="000000"/>
          <w:lang w:val="en-US"/>
        </w:rPr>
        <w:t>a. git config --global user.name "John Doe"</w:t>
      </w:r>
    </w:p>
    <w:p w:rsidR="00FF4716" w:rsidRDefault="00FF4716" w:rsidP="00FF4716">
      <w:pPr>
        <w:autoSpaceDE w:val="0"/>
        <w:autoSpaceDN w:val="0"/>
        <w:adjustRightInd w:val="0"/>
        <w:spacing w:after="0" w:line="240" w:lineRule="auto"/>
        <w:ind w:firstLine="708"/>
        <w:rPr>
          <w:rFonts w:ascii="Calibri" w:hAnsi="Calibri" w:cs="Calibri"/>
          <w:color w:val="0000FF"/>
          <w:lang w:val="en-US"/>
        </w:rPr>
      </w:pPr>
      <w:r>
        <w:rPr>
          <w:rFonts w:ascii="Calibri" w:hAnsi="Calibri" w:cs="Calibri"/>
          <w:color w:val="000000"/>
          <w:lang w:val="en-US"/>
        </w:rPr>
        <w:t xml:space="preserve">b. git config --global </w:t>
      </w:r>
      <w:proofErr w:type="spellStart"/>
      <w:proofErr w:type="gramStart"/>
      <w:r>
        <w:rPr>
          <w:rFonts w:ascii="Calibri" w:hAnsi="Calibri" w:cs="Calibri"/>
          <w:color w:val="000000"/>
          <w:lang w:val="en-US"/>
        </w:rPr>
        <w:t>user.email</w:t>
      </w:r>
      <w:proofErr w:type="spellEnd"/>
      <w:proofErr w:type="gramEnd"/>
      <w:r>
        <w:rPr>
          <w:rFonts w:ascii="Calibri" w:hAnsi="Calibri" w:cs="Calibri"/>
          <w:color w:val="000000"/>
          <w:lang w:val="en-US"/>
        </w:rPr>
        <w:t xml:space="preserve"> </w:t>
      </w:r>
      <w:hyperlink r:id="rId13" w:history="1">
        <w:r w:rsidR="00EB1329" w:rsidRPr="00B840BE">
          <w:rPr>
            <w:rStyle w:val="Hyperlink"/>
            <w:rFonts w:ascii="Calibri" w:hAnsi="Calibri" w:cs="Calibri"/>
            <w:lang w:val="en-US"/>
          </w:rPr>
          <w:t>johndoe@example.com</w:t>
        </w:r>
      </w:hyperlink>
    </w:p>
    <w:p w:rsidR="00EB1329" w:rsidRDefault="00EB1329" w:rsidP="00FF4716">
      <w:pPr>
        <w:autoSpaceDE w:val="0"/>
        <w:autoSpaceDN w:val="0"/>
        <w:adjustRightInd w:val="0"/>
        <w:spacing w:after="0" w:line="240" w:lineRule="auto"/>
        <w:ind w:firstLine="708"/>
        <w:rPr>
          <w:rFonts w:ascii="Calibri" w:hAnsi="Calibri" w:cs="Calibri"/>
          <w:color w:val="0000FF"/>
          <w:lang w:val="en-US"/>
        </w:rPr>
      </w:pPr>
      <w:r>
        <w:rPr>
          <w:noProof/>
        </w:rPr>
        <w:drawing>
          <wp:inline distT="0" distB="0" distL="0" distR="0" wp14:anchorId="699E5638" wp14:editId="0CE2C62A">
            <wp:extent cx="5612130" cy="356235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12130" cy="3562350"/>
                    </a:xfrm>
                    <a:prstGeom prst="rect">
                      <a:avLst/>
                    </a:prstGeom>
                  </pic:spPr>
                </pic:pic>
              </a:graphicData>
            </a:graphic>
          </wp:inline>
        </w:drawing>
      </w:r>
    </w:p>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3. Configurar el repositorio</w:t>
      </w:r>
    </w:p>
    <w:p w:rsidR="00FF4716" w:rsidRP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a. Crear en Mis Documentos una carpeta llamada git</w:t>
      </w:r>
    </w:p>
    <w:p w:rsidR="00FF4716" w:rsidRP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lastRenderedPageBreak/>
        <w:t xml:space="preserve">b. Desde consola cambiarse a ese directorio (o en Windows </w:t>
      </w:r>
      <w:proofErr w:type="spellStart"/>
      <w:proofErr w:type="gramStart"/>
      <w:r w:rsidRPr="00FF4716">
        <w:rPr>
          <w:rFonts w:ascii="Calibri" w:hAnsi="Calibri" w:cs="Calibri"/>
          <w:color w:val="000000"/>
        </w:rPr>
        <w:t>click</w:t>
      </w:r>
      <w:proofErr w:type="spellEnd"/>
      <w:proofErr w:type="gramEnd"/>
      <w:r w:rsidRPr="00FF4716">
        <w:rPr>
          <w:rFonts w:ascii="Calibri" w:hAnsi="Calibri" w:cs="Calibri"/>
          <w:color w:val="000000"/>
        </w:rPr>
        <w:t xml:space="preserve"> derecho sobre la</w:t>
      </w:r>
    </w:p>
    <w:p w:rsidR="00FF4716" w:rsidRDefault="00FF4716" w:rsidP="00FF4716">
      <w:pPr>
        <w:autoSpaceDE w:val="0"/>
        <w:autoSpaceDN w:val="0"/>
        <w:adjustRightInd w:val="0"/>
        <w:spacing w:after="0" w:line="240" w:lineRule="auto"/>
        <w:rPr>
          <w:rFonts w:ascii="Calibri" w:hAnsi="Calibri" w:cs="Calibri"/>
          <w:color w:val="000000"/>
          <w:lang w:val="en-US"/>
        </w:rPr>
      </w:pPr>
      <w:proofErr w:type="spellStart"/>
      <w:r>
        <w:rPr>
          <w:rFonts w:ascii="Calibri" w:hAnsi="Calibri" w:cs="Calibri"/>
          <w:color w:val="000000"/>
          <w:lang w:val="en-US"/>
        </w:rPr>
        <w:t>carpeta</w:t>
      </w:r>
      <w:proofErr w:type="spellEnd"/>
      <w:r>
        <w:rPr>
          <w:rFonts w:ascii="Calibri" w:hAnsi="Calibri" w:cs="Calibri"/>
          <w:color w:val="000000"/>
          <w:lang w:val="en-US"/>
        </w:rPr>
        <w:t xml:space="preserve"> y “Git Bash here”)</w:t>
      </w:r>
    </w:p>
    <w:p w:rsidR="00EB1329" w:rsidRDefault="00EB1329" w:rsidP="00FF4716">
      <w:pPr>
        <w:autoSpaceDE w:val="0"/>
        <w:autoSpaceDN w:val="0"/>
        <w:adjustRightInd w:val="0"/>
        <w:spacing w:after="0" w:line="240" w:lineRule="auto"/>
        <w:rPr>
          <w:rFonts w:ascii="Calibri" w:hAnsi="Calibri" w:cs="Calibri"/>
          <w:color w:val="000000"/>
          <w:lang w:val="en-US"/>
        </w:rPr>
      </w:pPr>
      <w:r>
        <w:rPr>
          <w:noProof/>
        </w:rPr>
        <w:drawing>
          <wp:inline distT="0" distB="0" distL="0" distR="0" wp14:anchorId="79D59B61" wp14:editId="0A190A21">
            <wp:extent cx="5601482" cy="2438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01482" cy="2438740"/>
                    </a:xfrm>
                    <a:prstGeom prst="rect">
                      <a:avLst/>
                    </a:prstGeom>
                  </pic:spPr>
                </pic:pic>
              </a:graphicData>
            </a:graphic>
          </wp:inline>
        </w:drawing>
      </w:r>
    </w:p>
    <w:p w:rsidR="00FF4716" w:rsidRPr="00EB1329" w:rsidRDefault="00FF4716" w:rsidP="00EB1329">
      <w:pPr>
        <w:pStyle w:val="ListParagraph"/>
        <w:numPr>
          <w:ilvl w:val="0"/>
          <w:numId w:val="2"/>
        </w:numPr>
        <w:autoSpaceDE w:val="0"/>
        <w:autoSpaceDN w:val="0"/>
        <w:adjustRightInd w:val="0"/>
        <w:spacing w:after="0" w:line="240" w:lineRule="auto"/>
        <w:rPr>
          <w:rFonts w:ascii="Calibri" w:hAnsi="Calibri" w:cs="Calibri"/>
          <w:color w:val="000000"/>
          <w:lang w:val="en-US"/>
        </w:rPr>
      </w:pPr>
      <w:r w:rsidRPr="00EB1329">
        <w:rPr>
          <w:rFonts w:ascii="Calibri" w:hAnsi="Calibri" w:cs="Calibri"/>
          <w:color w:val="000000"/>
          <w:lang w:val="en-US"/>
        </w:rPr>
        <w:t xml:space="preserve">git </w:t>
      </w:r>
      <w:proofErr w:type="spellStart"/>
      <w:r w:rsidRPr="00EB1329">
        <w:rPr>
          <w:rFonts w:ascii="Calibri" w:hAnsi="Calibri" w:cs="Calibri"/>
          <w:color w:val="000000"/>
          <w:lang w:val="en-US"/>
        </w:rPr>
        <w:t>init</w:t>
      </w:r>
      <w:proofErr w:type="spellEnd"/>
    </w:p>
    <w:p w:rsidR="00EB1329" w:rsidRPr="00EB1329" w:rsidRDefault="00EB1329" w:rsidP="00EB1329">
      <w:pPr>
        <w:pStyle w:val="ListParagraph"/>
        <w:numPr>
          <w:ilvl w:val="0"/>
          <w:numId w:val="2"/>
        </w:numPr>
        <w:autoSpaceDE w:val="0"/>
        <w:autoSpaceDN w:val="0"/>
        <w:adjustRightInd w:val="0"/>
        <w:spacing w:after="0" w:line="240" w:lineRule="auto"/>
        <w:rPr>
          <w:rFonts w:ascii="Calibri" w:hAnsi="Calibri" w:cs="Calibri"/>
          <w:color w:val="000000"/>
          <w:lang w:val="en-US"/>
        </w:rPr>
      </w:pPr>
      <w:r>
        <w:rPr>
          <w:noProof/>
        </w:rPr>
        <w:drawing>
          <wp:inline distT="0" distB="0" distL="0" distR="0" wp14:anchorId="4EF5AF7D" wp14:editId="43EF34AF">
            <wp:extent cx="5612130" cy="3602355"/>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12130" cy="3602355"/>
                    </a:xfrm>
                    <a:prstGeom prst="rect">
                      <a:avLst/>
                    </a:prstGeom>
                  </pic:spPr>
                </pic:pic>
              </a:graphicData>
            </a:graphic>
          </wp:inline>
        </w:drawing>
      </w:r>
    </w:p>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4. Control de versiones</w:t>
      </w:r>
    </w:p>
    <w:p w:rsid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a. Crear en el directorio git un archivo: versiones.txt con el contenido: Versión 1</w:t>
      </w:r>
    </w:p>
    <w:p w:rsidR="00EC4808" w:rsidRPr="00FF4716" w:rsidRDefault="00EC4808" w:rsidP="00FF4716">
      <w:pPr>
        <w:autoSpaceDE w:val="0"/>
        <w:autoSpaceDN w:val="0"/>
        <w:adjustRightInd w:val="0"/>
        <w:spacing w:after="0" w:line="240" w:lineRule="auto"/>
        <w:ind w:firstLine="708"/>
        <w:rPr>
          <w:rFonts w:ascii="Calibri" w:hAnsi="Calibri" w:cs="Calibri"/>
          <w:color w:val="000000"/>
        </w:rPr>
      </w:pPr>
      <w:r>
        <w:rPr>
          <w:noProof/>
        </w:rPr>
        <w:lastRenderedPageBreak/>
        <w:drawing>
          <wp:inline distT="0" distB="0" distL="0" distR="0" wp14:anchorId="1AD64F55" wp14:editId="455C1E68">
            <wp:extent cx="5612130" cy="223710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2130" cy="2237105"/>
                    </a:xfrm>
                    <a:prstGeom prst="rect">
                      <a:avLst/>
                    </a:prstGeom>
                  </pic:spPr>
                </pic:pic>
              </a:graphicData>
            </a:graphic>
          </wp:inline>
        </w:drawing>
      </w:r>
    </w:p>
    <w:p w:rsid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 xml:space="preserve">b. Añadir el archivo al seguimiento de git, desde la consola en la carpeta: git </w:t>
      </w:r>
      <w:proofErr w:type="spellStart"/>
      <w:proofErr w:type="gramStart"/>
      <w:r w:rsidRPr="00FF4716">
        <w:rPr>
          <w:rFonts w:ascii="Calibri" w:hAnsi="Calibri" w:cs="Calibri"/>
          <w:color w:val="000000"/>
        </w:rPr>
        <w:t>add</w:t>
      </w:r>
      <w:proofErr w:type="spellEnd"/>
      <w:r w:rsidRPr="00FF4716">
        <w:rPr>
          <w:rFonts w:ascii="Calibri" w:hAnsi="Calibri" w:cs="Calibri"/>
          <w:color w:val="000000"/>
        </w:rPr>
        <w:t xml:space="preserve"> .</w:t>
      </w:r>
      <w:proofErr w:type="gramEnd"/>
    </w:p>
    <w:p w:rsidR="00EC4808" w:rsidRPr="00FF4716" w:rsidRDefault="00EC4808" w:rsidP="00FF4716">
      <w:pPr>
        <w:autoSpaceDE w:val="0"/>
        <w:autoSpaceDN w:val="0"/>
        <w:adjustRightInd w:val="0"/>
        <w:spacing w:after="0" w:line="240" w:lineRule="auto"/>
        <w:ind w:firstLine="708"/>
        <w:rPr>
          <w:rFonts w:ascii="Calibri" w:hAnsi="Calibri" w:cs="Calibri"/>
          <w:color w:val="000000"/>
        </w:rPr>
      </w:pPr>
      <w:r>
        <w:rPr>
          <w:noProof/>
        </w:rPr>
        <w:drawing>
          <wp:inline distT="0" distB="0" distL="0" distR="0" wp14:anchorId="14E7916F" wp14:editId="611696F3">
            <wp:extent cx="5612130" cy="3618230"/>
            <wp:effectExtent l="0" t="0" r="762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12130" cy="3618230"/>
                    </a:xfrm>
                    <a:prstGeom prst="rect">
                      <a:avLst/>
                    </a:prstGeom>
                  </pic:spPr>
                </pic:pic>
              </a:graphicData>
            </a:graphic>
          </wp:inline>
        </w:drawing>
      </w:r>
    </w:p>
    <w:p w:rsidR="00FF4716" w:rsidRPr="00FF4716" w:rsidRDefault="00FF4716" w:rsidP="00FF4716">
      <w:pPr>
        <w:autoSpaceDE w:val="0"/>
        <w:autoSpaceDN w:val="0"/>
        <w:adjustRightInd w:val="0"/>
        <w:spacing w:after="0" w:line="240" w:lineRule="auto"/>
        <w:ind w:left="708" w:firstLine="708"/>
        <w:rPr>
          <w:rFonts w:ascii="Calibri" w:hAnsi="Calibri" w:cs="Calibri"/>
          <w:color w:val="000000"/>
        </w:rPr>
      </w:pPr>
      <w:r w:rsidRPr="00FF4716">
        <w:rPr>
          <w:rFonts w:ascii="Calibri" w:hAnsi="Calibri" w:cs="Calibri"/>
          <w:color w:val="000000"/>
        </w:rPr>
        <w:t xml:space="preserve">i. Es importante </w:t>
      </w:r>
      <w:proofErr w:type="spellStart"/>
      <w:r w:rsidRPr="00FF4716">
        <w:rPr>
          <w:rFonts w:ascii="Calibri" w:hAnsi="Calibri" w:cs="Calibri"/>
          <w:color w:val="000000"/>
        </w:rPr>
        <w:t>el</w:t>
      </w:r>
      <w:proofErr w:type="spellEnd"/>
      <w:r w:rsidRPr="00FF4716">
        <w:rPr>
          <w:rFonts w:ascii="Calibri" w:hAnsi="Calibri" w:cs="Calibri"/>
          <w:color w:val="000000"/>
        </w:rPr>
        <w:t xml:space="preserve"> “.” para incluir todos los archivos en el tracking</w:t>
      </w:r>
    </w:p>
    <w:p w:rsid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 xml:space="preserve">c. Hacer un </w:t>
      </w:r>
      <w:proofErr w:type="spellStart"/>
      <w:r w:rsidRPr="00FF4716">
        <w:rPr>
          <w:rFonts w:ascii="Calibri" w:hAnsi="Calibri" w:cs="Calibri"/>
          <w:color w:val="000000"/>
        </w:rPr>
        <w:t>commit</w:t>
      </w:r>
      <w:proofErr w:type="spellEnd"/>
      <w:r w:rsidRPr="00FF4716">
        <w:rPr>
          <w:rFonts w:ascii="Calibri" w:hAnsi="Calibri" w:cs="Calibri"/>
          <w:color w:val="000000"/>
        </w:rPr>
        <w:t xml:space="preserve"> de los cambios: git </w:t>
      </w:r>
      <w:proofErr w:type="spellStart"/>
      <w:r w:rsidRPr="00FF4716">
        <w:rPr>
          <w:rFonts w:ascii="Calibri" w:hAnsi="Calibri" w:cs="Calibri"/>
          <w:color w:val="000000"/>
        </w:rPr>
        <w:t>commit</w:t>
      </w:r>
      <w:proofErr w:type="spellEnd"/>
      <w:r w:rsidRPr="00FF4716">
        <w:rPr>
          <w:rFonts w:ascii="Calibri" w:hAnsi="Calibri" w:cs="Calibri"/>
          <w:color w:val="000000"/>
        </w:rPr>
        <w:t xml:space="preserve"> –poner mensaje versión inicial</w:t>
      </w:r>
    </w:p>
    <w:p w:rsidR="0081661B" w:rsidRPr="00FF4716" w:rsidRDefault="0081661B" w:rsidP="00FF4716">
      <w:pPr>
        <w:autoSpaceDE w:val="0"/>
        <w:autoSpaceDN w:val="0"/>
        <w:adjustRightInd w:val="0"/>
        <w:spacing w:after="0" w:line="240" w:lineRule="auto"/>
        <w:ind w:firstLine="708"/>
        <w:rPr>
          <w:rFonts w:ascii="Calibri" w:hAnsi="Calibri" w:cs="Calibri"/>
          <w:color w:val="000000"/>
        </w:rPr>
      </w:pPr>
      <w:r>
        <w:rPr>
          <w:noProof/>
        </w:rPr>
        <w:drawing>
          <wp:inline distT="0" distB="0" distL="0" distR="0" wp14:anchorId="5BE1D1D1" wp14:editId="054EB50F">
            <wp:extent cx="5514975" cy="11715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14975" cy="1171575"/>
                    </a:xfrm>
                    <a:prstGeom prst="rect">
                      <a:avLst/>
                    </a:prstGeom>
                  </pic:spPr>
                </pic:pic>
              </a:graphicData>
            </a:graphic>
          </wp:inline>
        </w:drawing>
      </w:r>
    </w:p>
    <w:p w:rsid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d. Editar el archivo y cambiar el contenido a: Versión 2</w:t>
      </w:r>
    </w:p>
    <w:p w:rsidR="00453848" w:rsidRPr="00FF4716" w:rsidRDefault="00453848" w:rsidP="00FF4716">
      <w:pPr>
        <w:autoSpaceDE w:val="0"/>
        <w:autoSpaceDN w:val="0"/>
        <w:adjustRightInd w:val="0"/>
        <w:spacing w:after="0" w:line="240" w:lineRule="auto"/>
        <w:ind w:firstLine="708"/>
        <w:rPr>
          <w:rFonts w:ascii="Calibri" w:hAnsi="Calibri" w:cs="Calibri"/>
          <w:color w:val="000000"/>
        </w:rPr>
      </w:pPr>
      <w:r>
        <w:rPr>
          <w:noProof/>
        </w:rPr>
        <w:lastRenderedPageBreak/>
        <w:drawing>
          <wp:inline distT="0" distB="0" distL="0" distR="0" wp14:anchorId="7842E2B2" wp14:editId="16F358E2">
            <wp:extent cx="4629150" cy="22574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29150" cy="2257425"/>
                    </a:xfrm>
                    <a:prstGeom prst="rect">
                      <a:avLst/>
                    </a:prstGeom>
                  </pic:spPr>
                </pic:pic>
              </a:graphicData>
            </a:graphic>
          </wp:inline>
        </w:drawing>
      </w:r>
    </w:p>
    <w:p w:rsidR="00FF4716" w:rsidRPr="00FF4716" w:rsidRDefault="00FF4716" w:rsidP="00FF4716">
      <w:pPr>
        <w:autoSpaceDE w:val="0"/>
        <w:autoSpaceDN w:val="0"/>
        <w:adjustRightInd w:val="0"/>
        <w:spacing w:after="0" w:line="240" w:lineRule="auto"/>
        <w:ind w:left="708" w:firstLine="708"/>
        <w:rPr>
          <w:rFonts w:ascii="Calibri" w:hAnsi="Calibri" w:cs="Calibri"/>
          <w:color w:val="000000"/>
        </w:rPr>
      </w:pPr>
      <w:r w:rsidRPr="00FF4716">
        <w:rPr>
          <w:rFonts w:ascii="Calibri" w:hAnsi="Calibri" w:cs="Calibri"/>
          <w:color w:val="000000"/>
        </w:rPr>
        <w:t xml:space="preserve">i. Hacer </w:t>
      </w:r>
      <w:proofErr w:type="spellStart"/>
      <w:r w:rsidRPr="00FF4716">
        <w:rPr>
          <w:rFonts w:ascii="Calibri" w:hAnsi="Calibri" w:cs="Calibri"/>
          <w:color w:val="000000"/>
        </w:rPr>
        <w:t>add</w:t>
      </w:r>
      <w:proofErr w:type="spellEnd"/>
      <w:r w:rsidRPr="00FF4716">
        <w:rPr>
          <w:rFonts w:ascii="Calibri" w:hAnsi="Calibri" w:cs="Calibri"/>
          <w:color w:val="000000"/>
        </w:rPr>
        <w:t xml:space="preserve"> y </w:t>
      </w:r>
      <w:proofErr w:type="spellStart"/>
      <w:r w:rsidRPr="00FF4716">
        <w:rPr>
          <w:rFonts w:ascii="Calibri" w:hAnsi="Calibri" w:cs="Calibri"/>
          <w:color w:val="000000"/>
        </w:rPr>
        <w:t>commit</w:t>
      </w:r>
      <w:proofErr w:type="spellEnd"/>
      <w:r w:rsidRPr="00FF4716">
        <w:rPr>
          <w:rFonts w:ascii="Calibri" w:hAnsi="Calibri" w:cs="Calibri"/>
          <w:color w:val="000000"/>
        </w:rPr>
        <w:t xml:space="preserve"> de los cambios:</w:t>
      </w:r>
    </w:p>
    <w:p w:rsidR="00FF4716" w:rsidRDefault="00FF4716" w:rsidP="00FF4716">
      <w:pPr>
        <w:autoSpaceDE w:val="0"/>
        <w:autoSpaceDN w:val="0"/>
        <w:adjustRightInd w:val="0"/>
        <w:spacing w:after="0" w:line="240" w:lineRule="auto"/>
        <w:ind w:left="1416" w:firstLine="708"/>
        <w:rPr>
          <w:rFonts w:ascii="Calibri" w:hAnsi="Calibri" w:cs="Calibri"/>
          <w:color w:val="000000"/>
          <w:lang w:val="en-US"/>
        </w:rPr>
      </w:pPr>
      <w:r>
        <w:rPr>
          <w:rFonts w:ascii="Calibri" w:hAnsi="Calibri" w:cs="Calibri"/>
          <w:color w:val="000000"/>
          <w:lang w:val="en-US"/>
        </w:rPr>
        <w:t xml:space="preserve">1. git </w:t>
      </w:r>
      <w:proofErr w:type="gramStart"/>
      <w:r>
        <w:rPr>
          <w:rFonts w:ascii="Calibri" w:hAnsi="Calibri" w:cs="Calibri"/>
          <w:color w:val="000000"/>
          <w:lang w:val="en-US"/>
        </w:rPr>
        <w:t>add .</w:t>
      </w:r>
      <w:proofErr w:type="gramEnd"/>
    </w:p>
    <w:p w:rsidR="00FF4716" w:rsidRDefault="00FF4716" w:rsidP="00FF4716">
      <w:pPr>
        <w:autoSpaceDE w:val="0"/>
        <w:autoSpaceDN w:val="0"/>
        <w:adjustRightInd w:val="0"/>
        <w:spacing w:after="0" w:line="240" w:lineRule="auto"/>
        <w:ind w:left="1416" w:firstLine="708"/>
        <w:rPr>
          <w:rFonts w:ascii="Calibri" w:hAnsi="Calibri" w:cs="Calibri"/>
          <w:color w:val="000000"/>
          <w:lang w:val="en-US"/>
        </w:rPr>
      </w:pPr>
      <w:r>
        <w:rPr>
          <w:rFonts w:ascii="Calibri" w:hAnsi="Calibri" w:cs="Calibri"/>
          <w:color w:val="000000"/>
          <w:lang w:val="en-US"/>
        </w:rPr>
        <w:t>2. git commit -m “</w:t>
      </w:r>
      <w:proofErr w:type="spellStart"/>
      <w:r>
        <w:rPr>
          <w:rFonts w:ascii="Calibri" w:hAnsi="Calibri" w:cs="Calibri"/>
          <w:color w:val="000000"/>
          <w:lang w:val="en-US"/>
        </w:rPr>
        <w:t>segunda</w:t>
      </w:r>
      <w:proofErr w:type="spellEnd"/>
      <w:r>
        <w:rPr>
          <w:rFonts w:ascii="Calibri" w:hAnsi="Calibri" w:cs="Calibri"/>
          <w:color w:val="000000"/>
          <w:lang w:val="en-US"/>
        </w:rPr>
        <w:t xml:space="preserve"> version”</w:t>
      </w:r>
    </w:p>
    <w:p w:rsidR="00453848" w:rsidRDefault="00453848" w:rsidP="00453848">
      <w:pPr>
        <w:autoSpaceDE w:val="0"/>
        <w:autoSpaceDN w:val="0"/>
        <w:adjustRightInd w:val="0"/>
        <w:spacing w:after="0" w:line="240" w:lineRule="auto"/>
        <w:ind w:firstLine="708"/>
        <w:rPr>
          <w:rFonts w:ascii="Calibri" w:hAnsi="Calibri" w:cs="Calibri"/>
          <w:color w:val="000000"/>
          <w:lang w:val="en-US"/>
        </w:rPr>
      </w:pPr>
      <w:r>
        <w:rPr>
          <w:noProof/>
        </w:rPr>
        <w:drawing>
          <wp:inline distT="0" distB="0" distL="0" distR="0" wp14:anchorId="36126164" wp14:editId="226AC888">
            <wp:extent cx="4314825" cy="14097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14825" cy="1409700"/>
                    </a:xfrm>
                    <a:prstGeom prst="rect">
                      <a:avLst/>
                    </a:prstGeom>
                  </pic:spPr>
                </pic:pic>
              </a:graphicData>
            </a:graphic>
          </wp:inline>
        </w:drawing>
      </w:r>
    </w:p>
    <w:p w:rsidR="00453848" w:rsidRDefault="00453848" w:rsidP="00FF4716">
      <w:pPr>
        <w:autoSpaceDE w:val="0"/>
        <w:autoSpaceDN w:val="0"/>
        <w:adjustRightInd w:val="0"/>
        <w:spacing w:after="0" w:line="240" w:lineRule="auto"/>
        <w:ind w:left="1416" w:firstLine="708"/>
        <w:rPr>
          <w:rFonts w:ascii="Calibri" w:hAnsi="Calibri" w:cs="Calibri"/>
          <w:color w:val="000000"/>
          <w:lang w:val="en-US"/>
        </w:rPr>
      </w:pPr>
    </w:p>
    <w:p w:rsidR="00FF4716" w:rsidRDefault="00FF4716" w:rsidP="00FF4716">
      <w:pPr>
        <w:autoSpaceDE w:val="0"/>
        <w:autoSpaceDN w:val="0"/>
        <w:adjustRightInd w:val="0"/>
        <w:spacing w:after="0" w:line="240" w:lineRule="auto"/>
        <w:ind w:left="708"/>
        <w:rPr>
          <w:rFonts w:ascii="Calibri" w:hAnsi="Calibri" w:cs="Calibri"/>
          <w:color w:val="000000"/>
        </w:rPr>
      </w:pPr>
      <w:r w:rsidRPr="00FF4716">
        <w:rPr>
          <w:rFonts w:ascii="Calibri" w:hAnsi="Calibri" w:cs="Calibri"/>
          <w:color w:val="000000"/>
        </w:rPr>
        <w:t>e. Hacer lo mismo para la Versión 3</w:t>
      </w:r>
    </w:p>
    <w:p w:rsidR="00453848" w:rsidRPr="00FF4716" w:rsidRDefault="00453848" w:rsidP="00FF4716">
      <w:pPr>
        <w:autoSpaceDE w:val="0"/>
        <w:autoSpaceDN w:val="0"/>
        <w:adjustRightInd w:val="0"/>
        <w:spacing w:after="0" w:line="240" w:lineRule="auto"/>
        <w:ind w:left="708"/>
        <w:rPr>
          <w:rFonts w:ascii="Calibri" w:hAnsi="Calibri" w:cs="Calibri"/>
          <w:color w:val="000000"/>
        </w:rPr>
      </w:pPr>
      <w:r>
        <w:rPr>
          <w:noProof/>
        </w:rPr>
        <w:drawing>
          <wp:inline distT="0" distB="0" distL="0" distR="0" wp14:anchorId="683D7FF5" wp14:editId="06B44D28">
            <wp:extent cx="4448175" cy="13906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48175" cy="1390650"/>
                    </a:xfrm>
                    <a:prstGeom prst="rect">
                      <a:avLst/>
                    </a:prstGeom>
                  </pic:spPr>
                </pic:pic>
              </a:graphicData>
            </a:graphic>
          </wp:inline>
        </w:drawing>
      </w:r>
    </w:p>
    <w:p w:rsid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 xml:space="preserve">f. Consultar historial de </w:t>
      </w:r>
      <w:proofErr w:type="spellStart"/>
      <w:r w:rsidRPr="00FF4716">
        <w:rPr>
          <w:rFonts w:ascii="Calibri" w:hAnsi="Calibri" w:cs="Calibri"/>
          <w:color w:val="000000"/>
        </w:rPr>
        <w:t>vesiones</w:t>
      </w:r>
      <w:proofErr w:type="spellEnd"/>
      <w:r w:rsidRPr="00FF4716">
        <w:rPr>
          <w:rFonts w:ascii="Calibri" w:hAnsi="Calibri" w:cs="Calibri"/>
          <w:color w:val="000000"/>
        </w:rPr>
        <w:t>: git log</w:t>
      </w:r>
    </w:p>
    <w:p w:rsidR="00453848" w:rsidRPr="00FF4716" w:rsidRDefault="00453848" w:rsidP="00FF4716">
      <w:pPr>
        <w:autoSpaceDE w:val="0"/>
        <w:autoSpaceDN w:val="0"/>
        <w:adjustRightInd w:val="0"/>
        <w:spacing w:after="0" w:line="240" w:lineRule="auto"/>
        <w:ind w:firstLine="708"/>
        <w:rPr>
          <w:rFonts w:ascii="Calibri" w:hAnsi="Calibri" w:cs="Calibri"/>
          <w:color w:val="000000"/>
        </w:rPr>
      </w:pPr>
      <w:r>
        <w:rPr>
          <w:noProof/>
        </w:rPr>
        <w:lastRenderedPageBreak/>
        <w:drawing>
          <wp:inline distT="0" distB="0" distL="0" distR="0" wp14:anchorId="112C941E" wp14:editId="14A68148">
            <wp:extent cx="5553075" cy="29908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53075" cy="2990850"/>
                    </a:xfrm>
                    <a:prstGeom prst="rect">
                      <a:avLst/>
                    </a:prstGeom>
                  </pic:spPr>
                </pic:pic>
              </a:graphicData>
            </a:graphic>
          </wp:inline>
        </w:drawing>
      </w:r>
    </w:p>
    <w:p w:rsidR="00FF4716" w:rsidRDefault="00FF4716" w:rsidP="00FF4716">
      <w:pPr>
        <w:autoSpaceDE w:val="0"/>
        <w:autoSpaceDN w:val="0"/>
        <w:adjustRightInd w:val="0"/>
        <w:spacing w:after="0" w:line="240" w:lineRule="auto"/>
        <w:rPr>
          <w:rFonts w:ascii="Cambria-Bold" w:hAnsi="Cambria-Bold" w:cs="Cambria-Bold"/>
          <w:b/>
          <w:bCs/>
          <w:color w:val="4F82BE"/>
        </w:rPr>
      </w:pPr>
    </w:p>
    <w:p w:rsidR="00FF4716" w:rsidRDefault="00FF4716">
      <w:pPr>
        <w:rPr>
          <w:rFonts w:asciiTheme="majorHAnsi" w:eastAsiaTheme="majorEastAsia" w:hAnsiTheme="majorHAnsi" w:cstheme="majorBidi"/>
          <w:color w:val="2E74B5" w:themeColor="accent1" w:themeShade="BF"/>
          <w:sz w:val="26"/>
          <w:szCs w:val="26"/>
        </w:rPr>
      </w:pPr>
      <w:r>
        <w:br w:type="page"/>
      </w:r>
    </w:p>
    <w:p w:rsidR="00FF4716" w:rsidRPr="00FF4716" w:rsidRDefault="00FF4716" w:rsidP="00FF4716">
      <w:pPr>
        <w:pStyle w:val="Heading2"/>
      </w:pPr>
      <w:r w:rsidRPr="00FF4716">
        <w:lastRenderedPageBreak/>
        <w:t>Configurar repositorio en GitHub</w:t>
      </w: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 xml:space="preserve">1. Crear una cuenta con su correo de </w:t>
      </w:r>
      <w:proofErr w:type="spellStart"/>
      <w:r w:rsidRPr="00FF4716">
        <w:rPr>
          <w:rFonts w:ascii="Calibri" w:hAnsi="Calibri" w:cs="Calibri"/>
          <w:color w:val="000000"/>
        </w:rPr>
        <w:t>iteso</w:t>
      </w:r>
      <w:proofErr w:type="spellEnd"/>
      <w:r w:rsidRPr="00FF4716">
        <w:rPr>
          <w:rFonts w:ascii="Calibri" w:hAnsi="Calibri" w:cs="Calibri"/>
          <w:color w:val="000000"/>
        </w:rPr>
        <w:t xml:space="preserve"> en GitHub</w:t>
      </w:r>
    </w:p>
    <w:p w:rsidR="00A75E9E" w:rsidRPr="00FF4716" w:rsidRDefault="00916427"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717E6FBD" wp14:editId="58CC8E0D">
            <wp:extent cx="5612130" cy="2193925"/>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2130" cy="2193925"/>
                    </a:xfrm>
                    <a:prstGeom prst="rect">
                      <a:avLst/>
                    </a:prstGeom>
                  </pic:spPr>
                </pic:pic>
              </a:graphicData>
            </a:graphic>
          </wp:inline>
        </w:drawing>
      </w: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2. Crear un repositorio en GitHub</w:t>
      </w:r>
    </w:p>
    <w:p w:rsidR="00916427" w:rsidRPr="00FF4716" w:rsidRDefault="005279A0"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622FD15F" wp14:editId="7A524766">
            <wp:extent cx="5612130" cy="3134360"/>
            <wp:effectExtent l="0" t="0" r="762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12130" cy="3134360"/>
                    </a:xfrm>
                    <a:prstGeom prst="rect">
                      <a:avLst/>
                    </a:prstGeom>
                  </pic:spPr>
                </pic:pic>
              </a:graphicData>
            </a:graphic>
          </wp:inline>
        </w:drawing>
      </w: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3. Consultar el URL del repositorio</w:t>
      </w:r>
    </w:p>
    <w:p w:rsidR="00916427" w:rsidRDefault="005279A0" w:rsidP="00FF4716">
      <w:pPr>
        <w:autoSpaceDE w:val="0"/>
        <w:autoSpaceDN w:val="0"/>
        <w:adjustRightInd w:val="0"/>
        <w:spacing w:after="0" w:line="240" w:lineRule="auto"/>
        <w:rPr>
          <w:rFonts w:ascii="Calibri" w:hAnsi="Calibri" w:cs="Calibri"/>
          <w:color w:val="000000"/>
        </w:rPr>
      </w:pPr>
      <w:hyperlink r:id="rId26" w:history="1">
        <w:r w:rsidRPr="00B840BE">
          <w:rPr>
            <w:rStyle w:val="Hyperlink"/>
            <w:rFonts w:ascii="Calibri" w:hAnsi="Calibri" w:cs="Calibri"/>
          </w:rPr>
          <w:t>https://github.com/ms723528/Practice_10_Repository.git</w:t>
        </w:r>
      </w:hyperlink>
    </w:p>
    <w:p w:rsidR="005279A0" w:rsidRPr="00FF4716" w:rsidRDefault="005279A0" w:rsidP="00FF4716">
      <w:pPr>
        <w:autoSpaceDE w:val="0"/>
        <w:autoSpaceDN w:val="0"/>
        <w:adjustRightInd w:val="0"/>
        <w:spacing w:after="0" w:line="240" w:lineRule="auto"/>
        <w:rPr>
          <w:rFonts w:ascii="Calibri" w:hAnsi="Calibri" w:cs="Calibri"/>
          <w:color w:val="000000"/>
        </w:rPr>
      </w:pPr>
    </w:p>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 xml:space="preserve">4. Añadir al repositorio local el </w:t>
      </w:r>
      <w:proofErr w:type="spellStart"/>
      <w:r w:rsidRPr="00FF4716">
        <w:rPr>
          <w:rFonts w:ascii="Calibri" w:hAnsi="Calibri" w:cs="Calibri"/>
          <w:color w:val="000000"/>
        </w:rPr>
        <w:t>repostorio</w:t>
      </w:r>
      <w:proofErr w:type="spellEnd"/>
      <w:r w:rsidRPr="00FF4716">
        <w:rPr>
          <w:rFonts w:ascii="Calibri" w:hAnsi="Calibri" w:cs="Calibri"/>
          <w:color w:val="000000"/>
        </w:rPr>
        <w:t xml:space="preserve"> de GitHub, desde la carpeta de git:</w:t>
      </w:r>
    </w:p>
    <w:p w:rsidR="00FF4716" w:rsidRDefault="00FF4716" w:rsidP="008E35C3">
      <w:pPr>
        <w:autoSpaceDE w:val="0"/>
        <w:autoSpaceDN w:val="0"/>
        <w:adjustRightInd w:val="0"/>
        <w:spacing w:after="0" w:line="240" w:lineRule="auto"/>
        <w:ind w:left="708"/>
        <w:rPr>
          <w:rFonts w:ascii="Calibri" w:hAnsi="Calibri" w:cs="Calibri"/>
          <w:color w:val="000000"/>
          <w:lang w:val="en-US"/>
        </w:rPr>
      </w:pPr>
      <w:r>
        <w:rPr>
          <w:rFonts w:ascii="Calibri" w:hAnsi="Calibri" w:cs="Calibri"/>
          <w:color w:val="000000"/>
          <w:lang w:val="en-US"/>
        </w:rPr>
        <w:t>a. git remote add Hub &lt;URL&gt;</w:t>
      </w:r>
    </w:p>
    <w:p w:rsidR="00141AF4" w:rsidRDefault="00141AF4" w:rsidP="008E35C3">
      <w:pPr>
        <w:autoSpaceDE w:val="0"/>
        <w:autoSpaceDN w:val="0"/>
        <w:adjustRightInd w:val="0"/>
        <w:spacing w:after="0" w:line="240" w:lineRule="auto"/>
        <w:ind w:left="708"/>
        <w:rPr>
          <w:rFonts w:ascii="Calibri" w:hAnsi="Calibri" w:cs="Calibri"/>
          <w:color w:val="000000"/>
          <w:lang w:val="en-US"/>
        </w:rPr>
      </w:pPr>
      <w:r>
        <w:rPr>
          <w:noProof/>
        </w:rPr>
        <w:drawing>
          <wp:inline distT="0" distB="0" distL="0" distR="0" wp14:anchorId="5CFA5974" wp14:editId="25C25D16">
            <wp:extent cx="5572125" cy="9144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2125" cy="914400"/>
                    </a:xfrm>
                    <a:prstGeom prst="rect">
                      <a:avLst/>
                    </a:prstGeom>
                  </pic:spPr>
                </pic:pic>
              </a:graphicData>
            </a:graphic>
          </wp:inline>
        </w:drawing>
      </w:r>
    </w:p>
    <w:p w:rsidR="00FF4716" w:rsidRDefault="00FF4716" w:rsidP="008E35C3">
      <w:pPr>
        <w:autoSpaceDE w:val="0"/>
        <w:autoSpaceDN w:val="0"/>
        <w:adjustRightInd w:val="0"/>
        <w:spacing w:after="0" w:line="240" w:lineRule="auto"/>
        <w:ind w:left="708"/>
        <w:rPr>
          <w:rFonts w:ascii="Calibri" w:hAnsi="Calibri" w:cs="Calibri"/>
          <w:color w:val="000000"/>
        </w:rPr>
      </w:pPr>
      <w:r w:rsidRPr="00FF4716">
        <w:rPr>
          <w:rFonts w:ascii="Calibri" w:hAnsi="Calibri" w:cs="Calibri"/>
          <w:color w:val="000000"/>
        </w:rPr>
        <w:t xml:space="preserve">b. git </w:t>
      </w:r>
      <w:proofErr w:type="spellStart"/>
      <w:r w:rsidRPr="00FF4716">
        <w:rPr>
          <w:rFonts w:ascii="Calibri" w:hAnsi="Calibri" w:cs="Calibri"/>
          <w:color w:val="000000"/>
        </w:rPr>
        <w:t>push</w:t>
      </w:r>
      <w:proofErr w:type="spellEnd"/>
      <w:r w:rsidRPr="00FF4716">
        <w:rPr>
          <w:rFonts w:ascii="Calibri" w:hAnsi="Calibri" w:cs="Calibri"/>
          <w:color w:val="000000"/>
        </w:rPr>
        <w:t xml:space="preserve"> </w:t>
      </w:r>
      <w:proofErr w:type="gramStart"/>
      <w:r w:rsidRPr="00FF4716">
        <w:rPr>
          <w:rFonts w:ascii="Calibri" w:hAnsi="Calibri" w:cs="Calibri"/>
          <w:color w:val="000000"/>
        </w:rPr>
        <w:t>Hub</w:t>
      </w:r>
      <w:proofErr w:type="gramEnd"/>
      <w:r w:rsidRPr="00FF4716">
        <w:rPr>
          <w:rFonts w:ascii="Calibri" w:hAnsi="Calibri" w:cs="Calibri"/>
          <w:color w:val="000000"/>
        </w:rPr>
        <w:t xml:space="preserve"> master</w:t>
      </w:r>
    </w:p>
    <w:p w:rsidR="00141AF4" w:rsidRDefault="00141AF4" w:rsidP="008E35C3">
      <w:pPr>
        <w:autoSpaceDE w:val="0"/>
        <w:autoSpaceDN w:val="0"/>
        <w:adjustRightInd w:val="0"/>
        <w:spacing w:after="0" w:line="240" w:lineRule="auto"/>
        <w:ind w:left="708"/>
        <w:rPr>
          <w:rFonts w:ascii="Calibri" w:hAnsi="Calibri" w:cs="Calibri"/>
          <w:color w:val="000000"/>
        </w:rPr>
      </w:pPr>
      <w:r>
        <w:rPr>
          <w:noProof/>
        </w:rPr>
        <w:lastRenderedPageBreak/>
        <w:drawing>
          <wp:inline distT="0" distB="0" distL="0" distR="0" wp14:anchorId="2480536C" wp14:editId="130927F8">
            <wp:extent cx="5600700" cy="5181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00700" cy="5181600"/>
                    </a:xfrm>
                    <a:prstGeom prst="rect">
                      <a:avLst/>
                    </a:prstGeom>
                  </pic:spPr>
                </pic:pic>
              </a:graphicData>
            </a:graphic>
          </wp:inline>
        </w:drawing>
      </w:r>
    </w:p>
    <w:p w:rsidR="00141AF4" w:rsidRPr="00FF4716" w:rsidRDefault="00141AF4" w:rsidP="008E35C3">
      <w:pPr>
        <w:autoSpaceDE w:val="0"/>
        <w:autoSpaceDN w:val="0"/>
        <w:adjustRightInd w:val="0"/>
        <w:spacing w:after="0" w:line="240" w:lineRule="auto"/>
        <w:ind w:left="708"/>
        <w:rPr>
          <w:rFonts w:ascii="Calibri" w:hAnsi="Calibri" w:cs="Calibri"/>
          <w:color w:val="000000"/>
        </w:rPr>
      </w:pPr>
      <w:r>
        <w:rPr>
          <w:noProof/>
        </w:rPr>
        <w:lastRenderedPageBreak/>
        <w:drawing>
          <wp:inline distT="0" distB="0" distL="0" distR="0" wp14:anchorId="7693AE6E" wp14:editId="5D27B513">
            <wp:extent cx="5600700" cy="3590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00700" cy="3590925"/>
                    </a:xfrm>
                    <a:prstGeom prst="rect">
                      <a:avLst/>
                    </a:prstGeom>
                  </pic:spPr>
                </pic:pic>
              </a:graphicData>
            </a:graphic>
          </wp:inline>
        </w:drawing>
      </w: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5. Refrescar la pantalla del repositorio en GitHub ¿Qué cambio observan?</w:t>
      </w:r>
    </w:p>
    <w:p w:rsidR="008E35C3" w:rsidRPr="00141AF4" w:rsidRDefault="00141AF4" w:rsidP="00FF4716">
      <w:pPr>
        <w:autoSpaceDE w:val="0"/>
        <w:autoSpaceDN w:val="0"/>
        <w:adjustRightInd w:val="0"/>
        <w:spacing w:after="0" w:line="240" w:lineRule="auto"/>
        <w:rPr>
          <w:rFonts w:ascii="Calibri" w:hAnsi="Calibri" w:cs="Calibri"/>
          <w:b/>
          <w:color w:val="000000"/>
        </w:rPr>
      </w:pPr>
      <w:r w:rsidRPr="00141AF4">
        <w:rPr>
          <w:rFonts w:ascii="Calibri" w:hAnsi="Calibri" w:cs="Calibri"/>
          <w:b/>
          <w:color w:val="000000"/>
        </w:rPr>
        <w:t xml:space="preserve">Archivo </w:t>
      </w:r>
      <w:r w:rsidRPr="00141AF4">
        <w:rPr>
          <w:rFonts w:ascii="Calibri" w:hAnsi="Calibri" w:cs="Calibri"/>
          <w:b/>
          <w:i/>
          <w:color w:val="000000"/>
        </w:rPr>
        <w:t>versiones.txt</w:t>
      </w:r>
      <w:r w:rsidRPr="00141AF4">
        <w:rPr>
          <w:rFonts w:ascii="Calibri" w:hAnsi="Calibri" w:cs="Calibri"/>
          <w:b/>
          <w:color w:val="000000"/>
        </w:rPr>
        <w:t xml:space="preserve"> está en el repositorio remoto.</w:t>
      </w:r>
    </w:p>
    <w:p w:rsidR="00141AF4" w:rsidRPr="00FF4716" w:rsidRDefault="00141AF4"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2CE157B7" wp14:editId="5F3DD43B">
            <wp:extent cx="5612130" cy="2574925"/>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12130" cy="2574925"/>
                    </a:xfrm>
                    <a:prstGeom prst="rect">
                      <a:avLst/>
                    </a:prstGeom>
                  </pic:spPr>
                </pic:pic>
              </a:graphicData>
            </a:graphic>
          </wp:inline>
        </w:drawing>
      </w:r>
    </w:p>
    <w:p w:rsidR="00FF4716" w:rsidRDefault="00FF4716" w:rsidP="008E35C3">
      <w:pPr>
        <w:pStyle w:val="Heading2"/>
      </w:pPr>
      <w:r w:rsidRPr="00FF4716">
        <w:t>Configurar repositorio en AWS CodeCommit</w:t>
      </w:r>
    </w:p>
    <w:p w:rsidR="008E35C3" w:rsidRPr="008E35C3" w:rsidRDefault="008E35C3" w:rsidP="008E35C3"/>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1. Crear credenciales para CodeCommit</w:t>
      </w:r>
    </w:p>
    <w:p w:rsidR="00FF4716" w:rsidRPr="00FF4716" w:rsidRDefault="00FF4716" w:rsidP="008E35C3">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a. Desde la consola de IAM y seleccionar el usuario deseado</w:t>
      </w:r>
    </w:p>
    <w:p w:rsidR="00FF4716" w:rsidRPr="00FF4716" w:rsidRDefault="00FF4716" w:rsidP="008E35C3">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 xml:space="preserve">b. En Security </w:t>
      </w:r>
      <w:proofErr w:type="spellStart"/>
      <w:r w:rsidRPr="00FF4716">
        <w:rPr>
          <w:rFonts w:ascii="Calibri" w:hAnsi="Calibri" w:cs="Calibri"/>
          <w:color w:val="000000"/>
        </w:rPr>
        <w:t>Credentials</w:t>
      </w:r>
      <w:proofErr w:type="spellEnd"/>
      <w:r w:rsidRPr="00FF4716">
        <w:rPr>
          <w:rFonts w:ascii="Calibri" w:hAnsi="Calibri" w:cs="Calibri"/>
          <w:color w:val="000000"/>
        </w:rPr>
        <w:t xml:space="preserve"> generar para: HTTPS para CodeCommit</w:t>
      </w: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2. Desde la consola de CodeCommit crear un repositorio</w:t>
      </w:r>
    </w:p>
    <w:p w:rsidR="0041569E" w:rsidRDefault="0041569E" w:rsidP="00FF4716">
      <w:pPr>
        <w:autoSpaceDE w:val="0"/>
        <w:autoSpaceDN w:val="0"/>
        <w:adjustRightInd w:val="0"/>
        <w:spacing w:after="0" w:line="240" w:lineRule="auto"/>
        <w:rPr>
          <w:rFonts w:ascii="Calibri" w:hAnsi="Calibri" w:cs="Calibri"/>
          <w:color w:val="000000"/>
        </w:rPr>
      </w:pPr>
      <w:r>
        <w:rPr>
          <w:noProof/>
        </w:rPr>
        <w:lastRenderedPageBreak/>
        <w:drawing>
          <wp:inline distT="0" distB="0" distL="0" distR="0" wp14:anchorId="23CDC7ED" wp14:editId="0413CEA6">
            <wp:extent cx="5612130" cy="3691255"/>
            <wp:effectExtent l="0" t="0" r="762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12130" cy="3691255"/>
                    </a:xfrm>
                    <a:prstGeom prst="rect">
                      <a:avLst/>
                    </a:prstGeom>
                  </pic:spPr>
                </pic:pic>
              </a:graphicData>
            </a:graphic>
          </wp:inline>
        </w:drawing>
      </w:r>
    </w:p>
    <w:p w:rsidR="0041569E" w:rsidRPr="00FF4716" w:rsidRDefault="0041569E" w:rsidP="00FF4716">
      <w:pPr>
        <w:autoSpaceDE w:val="0"/>
        <w:autoSpaceDN w:val="0"/>
        <w:adjustRightInd w:val="0"/>
        <w:spacing w:after="0" w:line="240" w:lineRule="auto"/>
        <w:rPr>
          <w:rFonts w:ascii="Calibri" w:hAnsi="Calibri" w:cs="Calibri"/>
          <w:color w:val="000000"/>
        </w:rPr>
      </w:pPr>
      <w:r>
        <w:rPr>
          <w:noProof/>
        </w:rPr>
        <w:lastRenderedPageBreak/>
        <w:drawing>
          <wp:inline distT="0" distB="0" distL="0" distR="0" wp14:anchorId="7A502C27" wp14:editId="40D80365">
            <wp:extent cx="5612130" cy="5815330"/>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12130" cy="5815330"/>
                    </a:xfrm>
                    <a:prstGeom prst="rect">
                      <a:avLst/>
                    </a:prstGeom>
                  </pic:spPr>
                </pic:pic>
              </a:graphicData>
            </a:graphic>
          </wp:inline>
        </w:drawing>
      </w: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3. Consultar el URL del repositorio</w:t>
      </w:r>
    </w:p>
    <w:p w:rsidR="0041569E" w:rsidRDefault="0041569E" w:rsidP="00FF4716">
      <w:pPr>
        <w:autoSpaceDE w:val="0"/>
        <w:autoSpaceDN w:val="0"/>
        <w:adjustRightInd w:val="0"/>
        <w:spacing w:after="0" w:line="240" w:lineRule="auto"/>
        <w:rPr>
          <w:rFonts w:ascii="Calibri" w:hAnsi="Calibri" w:cs="Calibri"/>
          <w:color w:val="000000"/>
        </w:rPr>
      </w:pPr>
      <w:hyperlink r:id="rId33" w:history="1">
        <w:r w:rsidRPr="00B840BE">
          <w:rPr>
            <w:rStyle w:val="Hyperlink"/>
            <w:rFonts w:ascii="Calibri" w:hAnsi="Calibri" w:cs="Calibri"/>
          </w:rPr>
          <w:t>https://git-codecommit.us-east-1.amazonaws.com/v1/repos/Practice_10_Repository</w:t>
        </w:r>
      </w:hyperlink>
    </w:p>
    <w:p w:rsidR="0041569E" w:rsidRPr="00FF4716" w:rsidRDefault="0041569E" w:rsidP="00FF4716">
      <w:pPr>
        <w:autoSpaceDE w:val="0"/>
        <w:autoSpaceDN w:val="0"/>
        <w:adjustRightInd w:val="0"/>
        <w:spacing w:after="0" w:line="240" w:lineRule="auto"/>
        <w:rPr>
          <w:rFonts w:ascii="Calibri" w:hAnsi="Calibri" w:cs="Calibri"/>
          <w:color w:val="000000"/>
        </w:rPr>
      </w:pPr>
    </w:p>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 xml:space="preserve">4. Añadir al repositorio local el </w:t>
      </w:r>
      <w:proofErr w:type="spellStart"/>
      <w:r w:rsidRPr="00FF4716">
        <w:rPr>
          <w:rFonts w:ascii="Calibri" w:hAnsi="Calibri" w:cs="Calibri"/>
          <w:color w:val="000000"/>
        </w:rPr>
        <w:t>repostorio</w:t>
      </w:r>
      <w:proofErr w:type="spellEnd"/>
      <w:r w:rsidRPr="00FF4716">
        <w:rPr>
          <w:rFonts w:ascii="Calibri" w:hAnsi="Calibri" w:cs="Calibri"/>
          <w:color w:val="000000"/>
        </w:rPr>
        <w:t xml:space="preserve"> de CodeCommit, desde la carpeta de git:</w:t>
      </w:r>
    </w:p>
    <w:p w:rsidR="00FF4716" w:rsidRDefault="00FF4716" w:rsidP="008E35C3">
      <w:pPr>
        <w:autoSpaceDE w:val="0"/>
        <w:autoSpaceDN w:val="0"/>
        <w:adjustRightInd w:val="0"/>
        <w:spacing w:after="0" w:line="240" w:lineRule="auto"/>
        <w:ind w:left="708"/>
        <w:rPr>
          <w:rFonts w:ascii="Calibri" w:hAnsi="Calibri" w:cs="Calibri"/>
          <w:color w:val="000000"/>
          <w:lang w:val="en-US"/>
        </w:rPr>
      </w:pPr>
      <w:r>
        <w:rPr>
          <w:rFonts w:ascii="Calibri" w:hAnsi="Calibri" w:cs="Calibri"/>
          <w:color w:val="000000"/>
          <w:lang w:val="en-US"/>
        </w:rPr>
        <w:t>a. git remote add AWS &lt;URL&gt;</w:t>
      </w:r>
    </w:p>
    <w:p w:rsidR="008E3217" w:rsidRDefault="008E3217" w:rsidP="008E35C3">
      <w:pPr>
        <w:autoSpaceDE w:val="0"/>
        <w:autoSpaceDN w:val="0"/>
        <w:adjustRightInd w:val="0"/>
        <w:spacing w:after="0" w:line="240" w:lineRule="auto"/>
        <w:ind w:left="708"/>
        <w:rPr>
          <w:rFonts w:ascii="Calibri" w:hAnsi="Calibri" w:cs="Calibri"/>
          <w:color w:val="000000"/>
          <w:lang w:val="en-US"/>
        </w:rPr>
      </w:pPr>
      <w:r>
        <w:rPr>
          <w:noProof/>
        </w:rPr>
        <w:drawing>
          <wp:inline distT="0" distB="0" distL="0" distR="0" wp14:anchorId="4B8F0FD8" wp14:editId="0048BA83">
            <wp:extent cx="5591175" cy="9715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91175" cy="971550"/>
                    </a:xfrm>
                    <a:prstGeom prst="rect">
                      <a:avLst/>
                    </a:prstGeom>
                  </pic:spPr>
                </pic:pic>
              </a:graphicData>
            </a:graphic>
          </wp:inline>
        </w:drawing>
      </w:r>
    </w:p>
    <w:p w:rsidR="00FF4716" w:rsidRDefault="00FF4716" w:rsidP="008E35C3">
      <w:pPr>
        <w:autoSpaceDE w:val="0"/>
        <w:autoSpaceDN w:val="0"/>
        <w:adjustRightInd w:val="0"/>
        <w:spacing w:after="0" w:line="240" w:lineRule="auto"/>
        <w:ind w:left="708"/>
        <w:rPr>
          <w:rFonts w:ascii="Calibri" w:hAnsi="Calibri" w:cs="Calibri"/>
          <w:color w:val="000000"/>
        </w:rPr>
      </w:pPr>
      <w:r w:rsidRPr="00FF4716">
        <w:rPr>
          <w:rFonts w:ascii="Calibri" w:hAnsi="Calibri" w:cs="Calibri"/>
          <w:color w:val="000000"/>
        </w:rPr>
        <w:t xml:space="preserve">b. git </w:t>
      </w:r>
      <w:proofErr w:type="spellStart"/>
      <w:r w:rsidRPr="00FF4716">
        <w:rPr>
          <w:rFonts w:ascii="Calibri" w:hAnsi="Calibri" w:cs="Calibri"/>
          <w:color w:val="000000"/>
        </w:rPr>
        <w:t>push</w:t>
      </w:r>
      <w:proofErr w:type="spellEnd"/>
      <w:r w:rsidRPr="00FF4716">
        <w:rPr>
          <w:rFonts w:ascii="Calibri" w:hAnsi="Calibri" w:cs="Calibri"/>
          <w:color w:val="000000"/>
        </w:rPr>
        <w:t xml:space="preserve"> AWS </w:t>
      </w:r>
      <w:r w:rsidR="008E3217" w:rsidRPr="00FF4716">
        <w:rPr>
          <w:rFonts w:ascii="Calibri" w:hAnsi="Calibri" w:cs="Calibri"/>
          <w:color w:val="000000"/>
        </w:rPr>
        <w:t>máster</w:t>
      </w:r>
    </w:p>
    <w:p w:rsidR="008E3217" w:rsidRPr="00FF4716" w:rsidRDefault="008E3217" w:rsidP="008E35C3">
      <w:pPr>
        <w:autoSpaceDE w:val="0"/>
        <w:autoSpaceDN w:val="0"/>
        <w:adjustRightInd w:val="0"/>
        <w:spacing w:after="0" w:line="240" w:lineRule="auto"/>
        <w:ind w:left="708"/>
        <w:rPr>
          <w:rFonts w:ascii="Calibri" w:hAnsi="Calibri" w:cs="Calibri"/>
          <w:color w:val="000000"/>
        </w:rPr>
      </w:pPr>
      <w:r>
        <w:rPr>
          <w:noProof/>
        </w:rPr>
        <w:lastRenderedPageBreak/>
        <w:drawing>
          <wp:inline distT="0" distB="0" distL="0" distR="0" wp14:anchorId="109E6F11" wp14:editId="19502532">
            <wp:extent cx="5612130" cy="1877060"/>
            <wp:effectExtent l="0" t="0" r="762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12130" cy="1877060"/>
                    </a:xfrm>
                    <a:prstGeom prst="rect">
                      <a:avLst/>
                    </a:prstGeom>
                  </pic:spPr>
                </pic:pic>
              </a:graphicData>
            </a:graphic>
          </wp:inline>
        </w:drawing>
      </w: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5. Consultar el repositorio de CodeCommit</w:t>
      </w:r>
    </w:p>
    <w:p w:rsidR="008E35C3" w:rsidRPr="00FF4716" w:rsidRDefault="008E3217"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61436130" wp14:editId="78682659">
            <wp:extent cx="5612130" cy="2431415"/>
            <wp:effectExtent l="0" t="0" r="762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12130" cy="2431415"/>
                    </a:xfrm>
                    <a:prstGeom prst="rect">
                      <a:avLst/>
                    </a:prstGeom>
                  </pic:spPr>
                </pic:pic>
              </a:graphicData>
            </a:graphic>
          </wp:inline>
        </w:drawing>
      </w:r>
    </w:p>
    <w:p w:rsidR="00FF4716" w:rsidRDefault="00FF4716" w:rsidP="008E35C3">
      <w:pPr>
        <w:pStyle w:val="Heading2"/>
      </w:pPr>
      <w:r w:rsidRPr="00FF4716">
        <w:t>Controlar las versiones del entregable de la práctica 10</w:t>
      </w:r>
    </w:p>
    <w:p w:rsidR="008E35C3" w:rsidRPr="00FF4716" w:rsidRDefault="008E35C3" w:rsidP="00FF4716">
      <w:pPr>
        <w:autoSpaceDE w:val="0"/>
        <w:autoSpaceDN w:val="0"/>
        <w:adjustRightInd w:val="0"/>
        <w:spacing w:after="0" w:line="240" w:lineRule="auto"/>
        <w:rPr>
          <w:rFonts w:ascii="Cambria-Bold" w:hAnsi="Cambria-Bold" w:cs="Cambria-Bold"/>
          <w:b/>
          <w:bCs/>
          <w:color w:val="4F82BE"/>
        </w:rPr>
      </w:pP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1. Crear el documento del reporte, y añadirlo para tracking</w:t>
      </w:r>
    </w:p>
    <w:p w:rsidR="005234F4" w:rsidRPr="00FF4716" w:rsidRDefault="005234F4"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674F1B65" wp14:editId="3C653817">
            <wp:extent cx="5572125" cy="24574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72125" cy="2457450"/>
                    </a:xfrm>
                    <a:prstGeom prst="rect">
                      <a:avLst/>
                    </a:prstGeom>
                  </pic:spPr>
                </pic:pic>
              </a:graphicData>
            </a:graphic>
          </wp:inline>
        </w:drawing>
      </w:r>
    </w:p>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 xml:space="preserve">2. Hacer </w:t>
      </w:r>
      <w:proofErr w:type="spellStart"/>
      <w:r w:rsidRPr="00FF4716">
        <w:rPr>
          <w:rFonts w:ascii="Calibri" w:hAnsi="Calibri" w:cs="Calibri"/>
          <w:color w:val="000000"/>
        </w:rPr>
        <w:t>add</w:t>
      </w:r>
      <w:proofErr w:type="spellEnd"/>
      <w:r w:rsidRPr="00FF4716">
        <w:rPr>
          <w:rFonts w:ascii="Calibri" w:hAnsi="Calibri" w:cs="Calibri"/>
          <w:color w:val="000000"/>
        </w:rPr>
        <w:t xml:space="preserve"> y </w:t>
      </w:r>
      <w:proofErr w:type="spellStart"/>
      <w:r w:rsidRPr="00FF4716">
        <w:rPr>
          <w:rFonts w:ascii="Calibri" w:hAnsi="Calibri" w:cs="Calibri"/>
          <w:color w:val="000000"/>
        </w:rPr>
        <w:t>commit</w:t>
      </w:r>
      <w:proofErr w:type="spellEnd"/>
      <w:r w:rsidRPr="00FF4716">
        <w:rPr>
          <w:rFonts w:ascii="Calibri" w:hAnsi="Calibri" w:cs="Calibri"/>
          <w:color w:val="000000"/>
        </w:rPr>
        <w:t xml:space="preserve"> al terminar cada sección del reporte -Marco, Diagrama, </w:t>
      </w:r>
      <w:proofErr w:type="spellStart"/>
      <w:r w:rsidRPr="00FF4716">
        <w:rPr>
          <w:rFonts w:ascii="Calibri" w:hAnsi="Calibri" w:cs="Calibri"/>
          <w:color w:val="000000"/>
        </w:rPr>
        <w:t>etc</w:t>
      </w:r>
      <w:proofErr w:type="spellEnd"/>
      <w:r w:rsidRPr="00FF4716">
        <w:rPr>
          <w:rFonts w:ascii="Calibri" w:hAnsi="Calibri" w:cs="Calibri"/>
          <w:color w:val="000000"/>
        </w:rPr>
        <w:t>- con el</w:t>
      </w: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comentario correspondiente</w:t>
      </w:r>
    </w:p>
    <w:p w:rsidR="00456710" w:rsidRDefault="00456710" w:rsidP="00FF4716">
      <w:pPr>
        <w:autoSpaceDE w:val="0"/>
        <w:autoSpaceDN w:val="0"/>
        <w:adjustRightInd w:val="0"/>
        <w:spacing w:after="0" w:line="240" w:lineRule="auto"/>
        <w:rPr>
          <w:rFonts w:ascii="Calibri" w:hAnsi="Calibri" w:cs="Calibri"/>
          <w:color w:val="000000"/>
        </w:rPr>
      </w:pPr>
      <w:r>
        <w:rPr>
          <w:noProof/>
        </w:rPr>
        <w:lastRenderedPageBreak/>
        <w:drawing>
          <wp:inline distT="0" distB="0" distL="0" distR="0" wp14:anchorId="1A82AFA7" wp14:editId="6FE92253">
            <wp:extent cx="5543550" cy="19240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43550" cy="1924050"/>
                    </a:xfrm>
                    <a:prstGeom prst="rect">
                      <a:avLst/>
                    </a:prstGeom>
                  </pic:spPr>
                </pic:pic>
              </a:graphicData>
            </a:graphic>
          </wp:inline>
        </w:drawing>
      </w:r>
    </w:p>
    <w:p w:rsidR="00456710" w:rsidRDefault="00456710"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6FC05CB9" wp14:editId="76BA5D92">
            <wp:extent cx="5495925" cy="3619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95925" cy="3619500"/>
                    </a:xfrm>
                    <a:prstGeom prst="rect">
                      <a:avLst/>
                    </a:prstGeom>
                  </pic:spPr>
                </pic:pic>
              </a:graphicData>
            </a:graphic>
          </wp:inline>
        </w:drawing>
      </w:r>
    </w:p>
    <w:p w:rsidR="00B15562" w:rsidRDefault="00B15562"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5295E18B" wp14:editId="5FE8FE95">
            <wp:extent cx="5612130" cy="16236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12130" cy="1623695"/>
                    </a:xfrm>
                    <a:prstGeom prst="rect">
                      <a:avLst/>
                    </a:prstGeom>
                  </pic:spPr>
                </pic:pic>
              </a:graphicData>
            </a:graphic>
          </wp:inline>
        </w:drawing>
      </w:r>
    </w:p>
    <w:p w:rsidR="003A7B55" w:rsidRDefault="003A7B55" w:rsidP="00FF4716">
      <w:pPr>
        <w:autoSpaceDE w:val="0"/>
        <w:autoSpaceDN w:val="0"/>
        <w:adjustRightInd w:val="0"/>
        <w:spacing w:after="0" w:line="240" w:lineRule="auto"/>
        <w:rPr>
          <w:rFonts w:ascii="Calibri" w:hAnsi="Calibri" w:cs="Calibri"/>
          <w:color w:val="000000"/>
        </w:rPr>
      </w:pPr>
      <w:r>
        <w:rPr>
          <w:noProof/>
        </w:rPr>
        <w:lastRenderedPageBreak/>
        <w:drawing>
          <wp:inline distT="0" distB="0" distL="0" distR="0" wp14:anchorId="4A66B7E3" wp14:editId="4DAA4266">
            <wp:extent cx="5612130" cy="35756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12130" cy="3575685"/>
                    </a:xfrm>
                    <a:prstGeom prst="rect">
                      <a:avLst/>
                    </a:prstGeom>
                  </pic:spPr>
                </pic:pic>
              </a:graphicData>
            </a:graphic>
          </wp:inline>
        </w:drawing>
      </w:r>
    </w:p>
    <w:p w:rsidR="00927341" w:rsidRPr="00FF4716" w:rsidRDefault="00927341" w:rsidP="00FF4716">
      <w:pPr>
        <w:autoSpaceDE w:val="0"/>
        <w:autoSpaceDN w:val="0"/>
        <w:adjustRightInd w:val="0"/>
        <w:spacing w:after="0" w:line="240" w:lineRule="auto"/>
        <w:rPr>
          <w:rFonts w:ascii="Calibri" w:hAnsi="Calibri" w:cs="Calibri"/>
          <w:color w:val="000000"/>
        </w:rPr>
      </w:pPr>
    </w:p>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3. Mostrar log de los cambios al documento</w:t>
      </w:r>
    </w:p>
    <w:p w:rsidR="00FF4716" w:rsidRPr="00FF4716" w:rsidRDefault="00FF4716" w:rsidP="00FF4716">
      <w:r w:rsidRPr="00FF4716">
        <w:rPr>
          <w:rFonts w:ascii="Calibri" w:hAnsi="Calibri" w:cs="Calibri"/>
          <w:color w:val="000000"/>
        </w:rPr>
        <w:t>4. Subir PDF del reporte a Moodle, compartir el URL del documento en CodeCommit</w:t>
      </w:r>
    </w:p>
    <w:p w:rsidR="007B18C5" w:rsidRPr="007B18C5" w:rsidRDefault="007B18C5" w:rsidP="007B18C5">
      <w:pPr>
        <w:pStyle w:val="Heading1"/>
      </w:pPr>
      <w:r w:rsidRPr="007B18C5">
        <w:t>Problemas y Soluciones</w:t>
      </w:r>
    </w:p>
    <w:p w:rsidR="007B18C5" w:rsidRDefault="007B18C5" w:rsidP="007B18C5">
      <w:r w:rsidRPr="007B18C5">
        <w:t>Se deberá enumerar todos los problemas que se encontraron durante el</w:t>
      </w:r>
      <w:r w:rsidR="007D443B">
        <w:t xml:space="preserve"> desarrollo de la práctica y como se resolvieron</w:t>
      </w:r>
      <w:r w:rsidRPr="007B18C5">
        <w:t xml:space="preserve">. </w:t>
      </w:r>
    </w:p>
    <w:p w:rsidR="00456710" w:rsidRPr="00456710" w:rsidRDefault="00456710" w:rsidP="007B18C5">
      <w:pPr>
        <w:rPr>
          <w:b/>
        </w:rPr>
      </w:pPr>
      <w:r w:rsidRPr="00456710">
        <w:rPr>
          <w:b/>
        </w:rPr>
        <w:t xml:space="preserve">Se introdujo </w:t>
      </w:r>
      <w:r w:rsidR="006C13E7" w:rsidRPr="00456710">
        <w:rPr>
          <w:b/>
        </w:rPr>
        <w:t>una contraseña incorrecta</w:t>
      </w:r>
      <w:r w:rsidRPr="00456710">
        <w:rPr>
          <w:b/>
        </w:rPr>
        <w:t xml:space="preserve"> </w:t>
      </w:r>
      <w:r w:rsidR="00625F46">
        <w:rPr>
          <w:b/>
        </w:rPr>
        <w:t xml:space="preserve">para conexión </w:t>
      </w:r>
      <w:r w:rsidRPr="00456710">
        <w:rPr>
          <w:b/>
        </w:rPr>
        <w:t>a la cuenta de CodeCommit. Se</w:t>
      </w:r>
      <w:r w:rsidR="006C13E7">
        <w:rPr>
          <w:b/>
        </w:rPr>
        <w:t xml:space="preserve"> </w:t>
      </w:r>
      <w:r w:rsidRPr="00456710">
        <w:rPr>
          <w:b/>
        </w:rPr>
        <w:t xml:space="preserve">corrigió en el </w:t>
      </w:r>
      <w:proofErr w:type="spellStart"/>
      <w:r w:rsidRPr="00456710">
        <w:rPr>
          <w:b/>
        </w:rPr>
        <w:t>Credential</w:t>
      </w:r>
      <w:proofErr w:type="spellEnd"/>
      <w:r w:rsidRPr="00456710">
        <w:rPr>
          <w:b/>
        </w:rPr>
        <w:t xml:space="preserve"> Manager de Windows</w:t>
      </w:r>
    </w:p>
    <w:p w:rsidR="008E3217" w:rsidRPr="007B18C5" w:rsidRDefault="008E3217" w:rsidP="007B18C5">
      <w:r>
        <w:rPr>
          <w:noProof/>
        </w:rPr>
        <w:drawing>
          <wp:inline distT="0" distB="0" distL="0" distR="0" wp14:anchorId="42E096A1" wp14:editId="6E8D0093">
            <wp:extent cx="5612130" cy="1612265"/>
            <wp:effectExtent l="0" t="0" r="762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12130" cy="1612265"/>
                    </a:xfrm>
                    <a:prstGeom prst="rect">
                      <a:avLst/>
                    </a:prstGeom>
                  </pic:spPr>
                </pic:pic>
              </a:graphicData>
            </a:graphic>
          </wp:inline>
        </w:drawing>
      </w:r>
    </w:p>
    <w:p w:rsidR="007B18C5" w:rsidRPr="007B18C5" w:rsidRDefault="007B18C5" w:rsidP="007B18C5">
      <w:pPr>
        <w:pStyle w:val="Heading1"/>
      </w:pPr>
      <w:r w:rsidRPr="007B18C5">
        <w:lastRenderedPageBreak/>
        <w:t>Experimentos</w:t>
      </w:r>
      <w:r w:rsidR="0026126D">
        <w:t xml:space="preserve"> </w:t>
      </w:r>
      <w:r w:rsidRPr="007B18C5">
        <w:t>y Resultados.</w:t>
      </w:r>
    </w:p>
    <w:p w:rsidR="007D443B" w:rsidRDefault="007D443B" w:rsidP="007D443B">
      <w:pPr>
        <w:pStyle w:val="Heading1"/>
      </w:pPr>
      <w:r>
        <w:t>Costo</w:t>
      </w:r>
    </w:p>
    <w:p w:rsidR="00A55AF0" w:rsidRDefault="00F67638" w:rsidP="007D443B">
      <w:r>
        <w:t>La solución</w:t>
      </w:r>
      <w:r w:rsidR="00A55AF0">
        <w:t xml:space="preserve"> </w:t>
      </w:r>
      <w:r>
        <w:t>consta de sólo una instancia Bastión t</w:t>
      </w:r>
      <w:proofErr w:type="gramStart"/>
      <w:r>
        <w:t>2.micro</w:t>
      </w:r>
      <w:proofErr w:type="gramEnd"/>
      <w:r w:rsidR="00A55AF0">
        <w:t xml:space="preserve"> (8.50 USD) con un volumen de 30 GiB</w:t>
      </w:r>
      <w:r>
        <w:t xml:space="preserve"> </w:t>
      </w:r>
      <w:r w:rsidR="00A55AF0">
        <w:t xml:space="preserve">(3.00 USD) </w:t>
      </w:r>
      <w:r>
        <w:t>sobre la que se instaló git y se creó un repositorio local y con ella nos conectamos a 2 repositorios remotos: uno en git-</w:t>
      </w:r>
      <w:proofErr w:type="spellStart"/>
      <w:r>
        <w:t>hub</w:t>
      </w:r>
      <w:proofErr w:type="spellEnd"/>
      <w:r>
        <w:t xml:space="preserve"> con la cuenta de correo de ITESO y un segundo repositorio de CodeCommit en AWS</w:t>
      </w:r>
      <w:r w:rsidR="00C54661">
        <w:t xml:space="preserve">. </w:t>
      </w:r>
      <w:r w:rsidR="00A55AF0">
        <w:t xml:space="preserve">Se incluye también el costo de 50 GiB de datos de subida y bajada (4.41 USD) y un repositorio de CodeCommit. Según la documentación CodeCommit está incluido sin costo para los primeros 5 </w:t>
      </w:r>
      <w:proofErr w:type="spellStart"/>
      <w:r w:rsidR="00A55AF0">
        <w:t>developers</w:t>
      </w:r>
      <w:proofErr w:type="spellEnd"/>
      <w:r w:rsidR="00A55AF0">
        <w:t xml:space="preserve"> en la cuenta de AWS, por lo que la única cuenta usada no tiene costo. El</w:t>
      </w:r>
      <w:bookmarkStart w:id="0" w:name="_GoBack"/>
      <w:bookmarkEnd w:id="0"/>
      <w:r w:rsidR="00A55AF0">
        <w:t xml:space="preserve"> almacenamiento se cobra a razón de $0.06 GiB por mes. Agregando todo suma 15.91 USD por mes: </w:t>
      </w:r>
    </w:p>
    <w:p w:rsidR="00A55AF0" w:rsidRDefault="00A55AF0" w:rsidP="007D443B">
      <w:r>
        <w:rPr>
          <w:noProof/>
        </w:rPr>
        <w:drawing>
          <wp:inline distT="0" distB="0" distL="0" distR="0" wp14:anchorId="65C7A132" wp14:editId="0579656F">
            <wp:extent cx="5612130" cy="4123055"/>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12130" cy="4123055"/>
                    </a:xfrm>
                    <a:prstGeom prst="rect">
                      <a:avLst/>
                    </a:prstGeom>
                  </pic:spPr>
                </pic:pic>
              </a:graphicData>
            </a:graphic>
          </wp:inline>
        </w:drawing>
      </w:r>
    </w:p>
    <w:p w:rsidR="00A55AF0" w:rsidRDefault="00A55AF0" w:rsidP="007D443B"/>
    <w:p w:rsidR="00A55AF0" w:rsidRPr="007D443B" w:rsidRDefault="00A55AF0" w:rsidP="007D443B">
      <w:hyperlink r:id="rId44" w:history="1">
        <w:r w:rsidRPr="00B840BE">
          <w:rPr>
            <w:rStyle w:val="Hyperlink"/>
          </w:rPr>
          <w:t>https://calculator.s3.amazonaws.com/index.html#r=IAD&amp;s=EC2&amp;key=calc-86DDB534-0394-4C7D-8AF7-C39BA0F40AC3</w:t>
        </w:r>
      </w:hyperlink>
    </w:p>
    <w:p w:rsidR="007B18C5" w:rsidRPr="007B18C5" w:rsidRDefault="007B18C5" w:rsidP="007B18C5">
      <w:pPr>
        <w:pStyle w:val="Heading1"/>
      </w:pPr>
      <w:r w:rsidRPr="007B18C5">
        <w:t>Conclusiones</w:t>
      </w:r>
    </w:p>
    <w:p w:rsidR="007E290C" w:rsidRDefault="007E290C" w:rsidP="007E290C">
      <w:r>
        <w:t xml:space="preserve">El servicio de CodeCommit permite agregar control de versiones a nuestros proyectos dentro de AWS que pueden ser integrados a otros servicios de AWS para hacer ciclos rápidos de </w:t>
      </w:r>
      <w:proofErr w:type="spellStart"/>
      <w:r>
        <w:t>deployment</w:t>
      </w:r>
      <w:proofErr w:type="spellEnd"/>
      <w:r>
        <w:t xml:space="preserve"> </w:t>
      </w:r>
      <w:r>
        <w:lastRenderedPageBreak/>
        <w:t xml:space="preserve">a ambientes tanto de pruebas como productivos. Esta funcionalidad permite agregar un nivel de madurez a nuestros procesos y flexibilidad a la operación de </w:t>
      </w:r>
      <w:r w:rsidR="00C24992">
        <w:t>estos</w:t>
      </w:r>
      <w:r>
        <w:t>.</w:t>
      </w:r>
    </w:p>
    <w:p w:rsidR="007D443B" w:rsidRDefault="007D443B" w:rsidP="007D443B">
      <w:pPr>
        <w:pStyle w:val="Heading1"/>
      </w:pPr>
      <w:proofErr w:type="spellStart"/>
      <w:r>
        <w:t>Bibliografia</w:t>
      </w:r>
      <w:proofErr w:type="spellEnd"/>
    </w:p>
    <w:p w:rsidR="00040DFE" w:rsidRDefault="00040DFE" w:rsidP="00040DFE"/>
    <w:p w:rsidR="00040DFE" w:rsidRPr="007E290C" w:rsidRDefault="00040DFE" w:rsidP="00040DFE">
      <w:pPr>
        <w:jc w:val="right"/>
      </w:pPr>
      <w:r w:rsidRPr="007E290C">
        <w:t>[</w:t>
      </w:r>
      <w:r w:rsidRPr="007E290C">
        <w:t>2</w:t>
      </w:r>
      <w:r w:rsidRPr="007E290C">
        <w:t>]</w:t>
      </w:r>
    </w:p>
    <w:p w:rsidR="00040DFE" w:rsidRPr="00040DFE" w:rsidRDefault="00040DFE" w:rsidP="00040DFE">
      <w:pPr>
        <w:rPr>
          <w:lang w:val="en-US"/>
        </w:rPr>
      </w:pPr>
      <w:r w:rsidRPr="00040DFE">
        <w:rPr>
          <w:lang w:val="en-US"/>
        </w:rPr>
        <w:t xml:space="preserve">“What </w:t>
      </w:r>
      <w:proofErr w:type="gramStart"/>
      <w:r w:rsidRPr="00040DFE">
        <w:rPr>
          <w:lang w:val="en-US"/>
        </w:rPr>
        <w:t>Is</w:t>
      </w:r>
      <w:proofErr w:type="gramEnd"/>
      <w:r w:rsidRPr="00040DFE">
        <w:rPr>
          <w:lang w:val="en-US"/>
        </w:rPr>
        <w:t xml:space="preserve"> AWS CodeCommit? - AWS CodeCommit.” [Online]. Available: </w:t>
      </w:r>
      <w:hyperlink r:id="rId45" w:history="1">
        <w:r w:rsidRPr="00040DFE">
          <w:rPr>
            <w:rStyle w:val="Hyperlink"/>
            <w:lang w:val="en-US"/>
          </w:rPr>
          <w:t>https://docs.aws.amazon.com/codecommit/latest/userguide/welcome.html</w:t>
        </w:r>
      </w:hyperlink>
      <w:r w:rsidRPr="00040DFE">
        <w:rPr>
          <w:lang w:val="en-US"/>
        </w:rPr>
        <w:t>. [Accessed: 05-Apr-2019].</w:t>
      </w:r>
    </w:p>
    <w:p w:rsidR="00040DFE" w:rsidRPr="00040DFE" w:rsidRDefault="00040DFE" w:rsidP="00040DFE">
      <w:pPr>
        <w:jc w:val="right"/>
        <w:rPr>
          <w:lang w:val="en-US"/>
        </w:rPr>
      </w:pPr>
      <w:r w:rsidRPr="00040DFE">
        <w:rPr>
          <w:lang w:val="en-US"/>
        </w:rPr>
        <w:t>[1]</w:t>
      </w:r>
    </w:p>
    <w:p w:rsidR="00040DFE" w:rsidRDefault="00040DFE" w:rsidP="00040DFE">
      <w:r w:rsidRPr="00040DFE">
        <w:rPr>
          <w:lang w:val="en-US"/>
        </w:rPr>
        <w:t xml:space="preserve">“Git - Book.” [Online]. Available: </w:t>
      </w:r>
      <w:hyperlink r:id="rId46" w:history="1">
        <w:r w:rsidRPr="00040DFE">
          <w:rPr>
            <w:rStyle w:val="Hyperlink"/>
            <w:lang w:val="en-US"/>
          </w:rPr>
          <w:t>https://git-scm.com/book/en/v2</w:t>
        </w:r>
      </w:hyperlink>
      <w:r w:rsidRPr="00040DFE">
        <w:rPr>
          <w:lang w:val="en-US"/>
        </w:rPr>
        <w:t xml:space="preserve">. </w:t>
      </w:r>
      <w:r>
        <w:t>[</w:t>
      </w:r>
      <w:proofErr w:type="spellStart"/>
      <w:r>
        <w:t>Accessed</w:t>
      </w:r>
      <w:proofErr w:type="spellEnd"/>
      <w:r>
        <w:t>: 05-Apr-2019].</w:t>
      </w:r>
    </w:p>
    <w:p w:rsidR="00040DFE" w:rsidRPr="00040DFE" w:rsidRDefault="00040DFE" w:rsidP="00040DFE"/>
    <w:sectPr w:rsidR="00040DFE" w:rsidRPr="00040DFE" w:rsidSect="002D20BF">
      <w:headerReference w:type="default" r:id="rId47"/>
      <w:footerReference w:type="default" r:id="rId48"/>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418C5" w:rsidRDefault="003418C5" w:rsidP="002D20BF">
      <w:pPr>
        <w:spacing w:after="0" w:line="240" w:lineRule="auto"/>
      </w:pPr>
      <w:r>
        <w:separator/>
      </w:r>
    </w:p>
  </w:endnote>
  <w:endnote w:type="continuationSeparator" w:id="0">
    <w:p w:rsidR="003418C5" w:rsidRDefault="003418C5" w:rsidP="002D20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ambria-Bold">
    <w:altName w:val="Cambria"/>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0BF" w:rsidRDefault="007B18C5">
    <w:pPr>
      <w:pStyle w:val="Footer"/>
      <w:jc w:val="right"/>
    </w:pPr>
    <w:r>
      <w:t>ITESO</w:t>
    </w:r>
    <w:r>
      <w:tab/>
    </w:r>
    <w:r>
      <w:tab/>
    </w:r>
    <w:sdt>
      <w:sdtPr>
        <w:id w:val="1586963386"/>
        <w:docPartObj>
          <w:docPartGallery w:val="Page Numbers (Bottom of Page)"/>
          <w:docPartUnique/>
        </w:docPartObj>
      </w:sdtPr>
      <w:sdtEndPr/>
      <w:sdtContent>
        <w:r w:rsidR="002D20BF">
          <w:fldChar w:fldCharType="begin"/>
        </w:r>
        <w:r w:rsidR="002D20BF">
          <w:instrText>PAGE   \* MERGEFORMAT</w:instrText>
        </w:r>
        <w:r w:rsidR="002D20BF">
          <w:fldChar w:fldCharType="separate"/>
        </w:r>
        <w:r w:rsidR="00A03E6C" w:rsidRPr="00A03E6C">
          <w:rPr>
            <w:noProof/>
            <w:lang w:val="es-ES"/>
          </w:rPr>
          <w:t>2</w:t>
        </w:r>
        <w:r w:rsidR="002D20BF">
          <w:fldChar w:fldCharType="end"/>
        </w:r>
      </w:sdtContent>
    </w:sdt>
  </w:p>
  <w:p w:rsidR="002D20BF" w:rsidRDefault="002D20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418C5" w:rsidRDefault="003418C5" w:rsidP="002D20BF">
      <w:pPr>
        <w:spacing w:after="0" w:line="240" w:lineRule="auto"/>
      </w:pPr>
      <w:r>
        <w:separator/>
      </w:r>
    </w:p>
  </w:footnote>
  <w:footnote w:type="continuationSeparator" w:id="0">
    <w:p w:rsidR="003418C5" w:rsidRDefault="003418C5" w:rsidP="002D20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0BF" w:rsidRDefault="002D20BF">
    <w:pPr>
      <w:pStyle w:val="Header"/>
    </w:pPr>
    <w:r>
      <w:ptab w:relativeTo="margin" w:alignment="center" w:leader="none"/>
    </w:r>
    <w:r>
      <w:ptab w:relativeTo="margin" w:alignment="right" w:leader="none"/>
    </w:r>
    <w:r w:rsidR="007B18C5" w:rsidRPr="007B18C5">
      <w:t xml:space="preserve"> Aplicaciones y Servicios en la Nube</w:t>
    </w:r>
  </w:p>
  <w:p w:rsidR="007B18C5" w:rsidRDefault="007B18C5">
    <w:pPr>
      <w:pStyle w:val="Header"/>
    </w:pPr>
    <w:r>
      <w:tab/>
    </w:r>
    <w:r>
      <w:tab/>
      <w:t>Reporte de práctica de laboratori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987AA9"/>
    <w:multiLevelType w:val="hybridMultilevel"/>
    <w:tmpl w:val="E7AA19E8"/>
    <w:lvl w:ilvl="0" w:tplc="90A470AA">
      <w:start w:val="1"/>
      <w:numFmt w:val="upperRoman"/>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 w15:restartNumberingAfterBreak="0">
    <w:nsid w:val="626B667F"/>
    <w:multiLevelType w:val="hybridMultilevel"/>
    <w:tmpl w:val="8B465CC6"/>
    <w:lvl w:ilvl="0" w:tplc="F8989DB4">
      <w:start w:val="1"/>
      <w:numFmt w:val="lowerRoman"/>
      <w:lvlText w:val="%1."/>
      <w:lvlJc w:val="left"/>
      <w:pPr>
        <w:ind w:left="2136" w:hanging="720"/>
      </w:pPr>
      <w:rPr>
        <w:rFonts w:hint="default"/>
      </w:rPr>
    </w:lvl>
    <w:lvl w:ilvl="1" w:tplc="04090019" w:tentative="1">
      <w:start w:val="1"/>
      <w:numFmt w:val="lowerLetter"/>
      <w:lvlText w:val="%2."/>
      <w:lvlJc w:val="left"/>
      <w:pPr>
        <w:ind w:left="2496" w:hanging="360"/>
      </w:pPr>
    </w:lvl>
    <w:lvl w:ilvl="2" w:tplc="0409001B" w:tentative="1">
      <w:start w:val="1"/>
      <w:numFmt w:val="lowerRoman"/>
      <w:lvlText w:val="%3."/>
      <w:lvlJc w:val="right"/>
      <w:pPr>
        <w:ind w:left="3216" w:hanging="180"/>
      </w:pPr>
    </w:lvl>
    <w:lvl w:ilvl="3" w:tplc="0409000F" w:tentative="1">
      <w:start w:val="1"/>
      <w:numFmt w:val="decimal"/>
      <w:lvlText w:val="%4."/>
      <w:lvlJc w:val="left"/>
      <w:pPr>
        <w:ind w:left="3936" w:hanging="360"/>
      </w:pPr>
    </w:lvl>
    <w:lvl w:ilvl="4" w:tplc="04090019" w:tentative="1">
      <w:start w:val="1"/>
      <w:numFmt w:val="lowerLetter"/>
      <w:lvlText w:val="%5."/>
      <w:lvlJc w:val="left"/>
      <w:pPr>
        <w:ind w:left="4656" w:hanging="360"/>
      </w:pPr>
    </w:lvl>
    <w:lvl w:ilvl="5" w:tplc="0409001B" w:tentative="1">
      <w:start w:val="1"/>
      <w:numFmt w:val="lowerRoman"/>
      <w:lvlText w:val="%6."/>
      <w:lvlJc w:val="right"/>
      <w:pPr>
        <w:ind w:left="5376" w:hanging="180"/>
      </w:pPr>
    </w:lvl>
    <w:lvl w:ilvl="6" w:tplc="0409000F" w:tentative="1">
      <w:start w:val="1"/>
      <w:numFmt w:val="decimal"/>
      <w:lvlText w:val="%7."/>
      <w:lvlJc w:val="left"/>
      <w:pPr>
        <w:ind w:left="6096" w:hanging="360"/>
      </w:pPr>
    </w:lvl>
    <w:lvl w:ilvl="7" w:tplc="04090019" w:tentative="1">
      <w:start w:val="1"/>
      <w:numFmt w:val="lowerLetter"/>
      <w:lvlText w:val="%8."/>
      <w:lvlJc w:val="left"/>
      <w:pPr>
        <w:ind w:left="6816" w:hanging="360"/>
      </w:pPr>
    </w:lvl>
    <w:lvl w:ilvl="8" w:tplc="0409001B" w:tentative="1">
      <w:start w:val="1"/>
      <w:numFmt w:val="lowerRoman"/>
      <w:lvlText w:val="%9."/>
      <w:lvlJc w:val="right"/>
      <w:pPr>
        <w:ind w:left="7536"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18C5"/>
    <w:rsid w:val="000073BD"/>
    <w:rsid w:val="00040DFE"/>
    <w:rsid w:val="00056349"/>
    <w:rsid w:val="00087919"/>
    <w:rsid w:val="000973BB"/>
    <w:rsid w:val="000F2BEB"/>
    <w:rsid w:val="0012488C"/>
    <w:rsid w:val="00141AF4"/>
    <w:rsid w:val="00147AFA"/>
    <w:rsid w:val="0015573B"/>
    <w:rsid w:val="0026126D"/>
    <w:rsid w:val="002D20BF"/>
    <w:rsid w:val="00301AAD"/>
    <w:rsid w:val="00327259"/>
    <w:rsid w:val="003418C5"/>
    <w:rsid w:val="00396837"/>
    <w:rsid w:val="003A7B55"/>
    <w:rsid w:val="003D393D"/>
    <w:rsid w:val="0041569E"/>
    <w:rsid w:val="00453848"/>
    <w:rsid w:val="00456710"/>
    <w:rsid w:val="00496913"/>
    <w:rsid w:val="004B5AFE"/>
    <w:rsid w:val="005234F4"/>
    <w:rsid w:val="005279A0"/>
    <w:rsid w:val="005911CB"/>
    <w:rsid w:val="005B54F7"/>
    <w:rsid w:val="00625F46"/>
    <w:rsid w:val="00631404"/>
    <w:rsid w:val="00650E44"/>
    <w:rsid w:val="006C13E7"/>
    <w:rsid w:val="007354DA"/>
    <w:rsid w:val="0073707E"/>
    <w:rsid w:val="00741863"/>
    <w:rsid w:val="00765941"/>
    <w:rsid w:val="007812D1"/>
    <w:rsid w:val="007866CB"/>
    <w:rsid w:val="007B18C5"/>
    <w:rsid w:val="007C300C"/>
    <w:rsid w:val="007D443B"/>
    <w:rsid w:val="007E290C"/>
    <w:rsid w:val="0081661B"/>
    <w:rsid w:val="0089564E"/>
    <w:rsid w:val="008B7518"/>
    <w:rsid w:val="008E3217"/>
    <w:rsid w:val="008E35C3"/>
    <w:rsid w:val="00916427"/>
    <w:rsid w:val="00927341"/>
    <w:rsid w:val="00931ABA"/>
    <w:rsid w:val="00950637"/>
    <w:rsid w:val="00955A2A"/>
    <w:rsid w:val="00961624"/>
    <w:rsid w:val="009D5D8B"/>
    <w:rsid w:val="00A03E6C"/>
    <w:rsid w:val="00A55AF0"/>
    <w:rsid w:val="00A75E9E"/>
    <w:rsid w:val="00A97032"/>
    <w:rsid w:val="00B15562"/>
    <w:rsid w:val="00BA2335"/>
    <w:rsid w:val="00BB3085"/>
    <w:rsid w:val="00C24992"/>
    <w:rsid w:val="00C54661"/>
    <w:rsid w:val="00D05FC9"/>
    <w:rsid w:val="00D2619B"/>
    <w:rsid w:val="00D6116E"/>
    <w:rsid w:val="00D72FC7"/>
    <w:rsid w:val="00DA43B0"/>
    <w:rsid w:val="00E01D41"/>
    <w:rsid w:val="00E55118"/>
    <w:rsid w:val="00EB1329"/>
    <w:rsid w:val="00EB5D22"/>
    <w:rsid w:val="00EC4808"/>
    <w:rsid w:val="00F043D0"/>
    <w:rsid w:val="00F35E73"/>
    <w:rsid w:val="00F54D8E"/>
    <w:rsid w:val="00F67638"/>
    <w:rsid w:val="00FB7C5B"/>
    <w:rsid w:val="00FC25AD"/>
    <w:rsid w:val="00FF471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60D206"/>
  <w15:chartTrackingRefBased/>
  <w15:docId w15:val="{90ED6A0D-13CD-1A44-8559-E1B63AC72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B18C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F471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50E44"/>
    <w:rPr>
      <w:color w:val="0563C1" w:themeColor="hyperlink"/>
      <w:u w:val="single"/>
    </w:rPr>
  </w:style>
  <w:style w:type="paragraph" w:styleId="Header">
    <w:name w:val="header"/>
    <w:basedOn w:val="Normal"/>
    <w:link w:val="HeaderChar"/>
    <w:uiPriority w:val="99"/>
    <w:unhideWhenUsed/>
    <w:rsid w:val="002D20BF"/>
    <w:pPr>
      <w:tabs>
        <w:tab w:val="center" w:pos="4419"/>
        <w:tab w:val="right" w:pos="8838"/>
      </w:tabs>
      <w:spacing w:after="0" w:line="240" w:lineRule="auto"/>
    </w:pPr>
  </w:style>
  <w:style w:type="character" w:customStyle="1" w:styleId="HeaderChar">
    <w:name w:val="Header Char"/>
    <w:basedOn w:val="DefaultParagraphFont"/>
    <w:link w:val="Header"/>
    <w:uiPriority w:val="99"/>
    <w:rsid w:val="002D20BF"/>
  </w:style>
  <w:style w:type="paragraph" w:styleId="Footer">
    <w:name w:val="footer"/>
    <w:basedOn w:val="Normal"/>
    <w:link w:val="FooterChar"/>
    <w:uiPriority w:val="99"/>
    <w:unhideWhenUsed/>
    <w:rsid w:val="002D20BF"/>
    <w:pPr>
      <w:tabs>
        <w:tab w:val="center" w:pos="4419"/>
        <w:tab w:val="right" w:pos="8838"/>
      </w:tabs>
      <w:spacing w:after="0" w:line="240" w:lineRule="auto"/>
    </w:pPr>
  </w:style>
  <w:style w:type="character" w:customStyle="1" w:styleId="FooterChar">
    <w:name w:val="Footer Char"/>
    <w:basedOn w:val="DefaultParagraphFont"/>
    <w:link w:val="Footer"/>
    <w:uiPriority w:val="99"/>
    <w:rsid w:val="002D20BF"/>
  </w:style>
  <w:style w:type="character" w:customStyle="1" w:styleId="Heading1Char">
    <w:name w:val="Heading 1 Char"/>
    <w:basedOn w:val="DefaultParagraphFont"/>
    <w:link w:val="Heading1"/>
    <w:uiPriority w:val="9"/>
    <w:rsid w:val="007B18C5"/>
    <w:rPr>
      <w:rFonts w:asciiTheme="majorHAnsi" w:eastAsiaTheme="majorEastAsia" w:hAnsiTheme="majorHAnsi" w:cstheme="majorBidi"/>
      <w:color w:val="2E74B5" w:themeColor="accent1" w:themeShade="BF"/>
      <w:sz w:val="32"/>
      <w:szCs w:val="32"/>
    </w:rPr>
  </w:style>
  <w:style w:type="character" w:styleId="UnresolvedMention">
    <w:name w:val="Unresolved Mention"/>
    <w:basedOn w:val="DefaultParagraphFont"/>
    <w:uiPriority w:val="99"/>
    <w:semiHidden/>
    <w:unhideWhenUsed/>
    <w:rsid w:val="00FF4716"/>
    <w:rPr>
      <w:color w:val="605E5C"/>
      <w:shd w:val="clear" w:color="auto" w:fill="E1DFDD"/>
    </w:rPr>
  </w:style>
  <w:style w:type="character" w:customStyle="1" w:styleId="Heading2Char">
    <w:name w:val="Heading 2 Char"/>
    <w:basedOn w:val="DefaultParagraphFont"/>
    <w:link w:val="Heading2"/>
    <w:uiPriority w:val="9"/>
    <w:rsid w:val="00FF4716"/>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EB132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0125954">
      <w:bodyDiv w:val="1"/>
      <w:marLeft w:val="0"/>
      <w:marRight w:val="0"/>
      <w:marTop w:val="0"/>
      <w:marBottom w:val="0"/>
      <w:divBdr>
        <w:top w:val="none" w:sz="0" w:space="0" w:color="auto"/>
        <w:left w:val="none" w:sz="0" w:space="0" w:color="auto"/>
        <w:bottom w:val="none" w:sz="0" w:space="0" w:color="auto"/>
        <w:right w:val="none" w:sz="0" w:space="0" w:color="auto"/>
      </w:divBdr>
      <w:divsChild>
        <w:div w:id="691422157">
          <w:marLeft w:val="0"/>
          <w:marRight w:val="0"/>
          <w:marTop w:val="0"/>
          <w:marBottom w:val="0"/>
          <w:divBdr>
            <w:top w:val="none" w:sz="0" w:space="0" w:color="auto"/>
            <w:left w:val="none" w:sz="0" w:space="0" w:color="auto"/>
            <w:bottom w:val="none" w:sz="0" w:space="0" w:color="auto"/>
            <w:right w:val="none" w:sz="0" w:space="0" w:color="auto"/>
          </w:divBdr>
          <w:divsChild>
            <w:div w:id="1989285574">
              <w:marLeft w:val="0"/>
              <w:marRight w:val="0"/>
              <w:marTop w:val="0"/>
              <w:marBottom w:val="0"/>
              <w:divBdr>
                <w:top w:val="none" w:sz="0" w:space="0" w:color="auto"/>
                <w:left w:val="none" w:sz="0" w:space="0" w:color="auto"/>
                <w:bottom w:val="none" w:sz="0" w:space="0" w:color="auto"/>
                <w:right w:val="none" w:sz="0" w:space="0" w:color="auto"/>
              </w:divBdr>
              <w:divsChild>
                <w:div w:id="22225768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42778575">
      <w:bodyDiv w:val="1"/>
      <w:marLeft w:val="0"/>
      <w:marRight w:val="0"/>
      <w:marTop w:val="0"/>
      <w:marBottom w:val="0"/>
      <w:divBdr>
        <w:top w:val="none" w:sz="0" w:space="0" w:color="auto"/>
        <w:left w:val="none" w:sz="0" w:space="0" w:color="auto"/>
        <w:bottom w:val="none" w:sz="0" w:space="0" w:color="auto"/>
        <w:right w:val="none" w:sz="0" w:space="0" w:color="auto"/>
      </w:divBdr>
      <w:divsChild>
        <w:div w:id="44528131">
          <w:marLeft w:val="0"/>
          <w:marRight w:val="0"/>
          <w:marTop w:val="0"/>
          <w:marBottom w:val="0"/>
          <w:divBdr>
            <w:top w:val="none" w:sz="0" w:space="0" w:color="auto"/>
            <w:left w:val="none" w:sz="0" w:space="0" w:color="auto"/>
            <w:bottom w:val="none" w:sz="0" w:space="0" w:color="auto"/>
            <w:right w:val="none" w:sz="0" w:space="0" w:color="auto"/>
          </w:divBdr>
          <w:divsChild>
            <w:div w:id="2006742935">
              <w:marLeft w:val="0"/>
              <w:marRight w:val="0"/>
              <w:marTop w:val="0"/>
              <w:marBottom w:val="0"/>
              <w:divBdr>
                <w:top w:val="none" w:sz="0" w:space="0" w:color="auto"/>
                <w:left w:val="none" w:sz="0" w:space="0" w:color="auto"/>
                <w:bottom w:val="none" w:sz="0" w:space="0" w:color="auto"/>
                <w:right w:val="none" w:sz="0" w:space="0" w:color="auto"/>
              </w:divBdr>
              <w:divsChild>
                <w:div w:id="118031874">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johndoe@example.com" TargetMode="External"/><Relationship Id="rId18" Type="http://schemas.openxmlformats.org/officeDocument/2006/relationships/image" Target="media/image8.png"/><Relationship Id="rId26" Type="http://schemas.openxmlformats.org/officeDocument/2006/relationships/hyperlink" Target="https://github.com/ms723528/Practice_10_Repository.git" TargetMode="External"/><Relationship Id="rId39" Type="http://schemas.openxmlformats.org/officeDocument/2006/relationships/image" Target="media/image27.png"/><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yperlink" Target="https://git-codecommit.us-east-1.amazonaws.com/v1/repos/Practice_10_Repository" TargetMode="External"/><Relationship Id="rId38" Type="http://schemas.openxmlformats.org/officeDocument/2006/relationships/image" Target="media/image26.png"/><Relationship Id="rId46" Type="http://schemas.openxmlformats.org/officeDocument/2006/relationships/hyperlink" Target="https://git-scm.com/book/en/v2"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image" Target="media/image2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git-scm.com" TargetMode="Externa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yperlink" Target="https://docs.aws.amazon.com/codecommit/latest/userguide/welcome.html" TargetMode="Externa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hyperlink" Target="https://calculator.s3.amazonaws.com/index.html#r=IAD&amp;s=EC2&amp;key=calc-86DDB534-0394-4C7D-8AF7-C39BA0F40AC3"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footer" Target="footer1.xml"/><Relationship Id="rId8" Type="http://schemas.openxmlformats.org/officeDocument/2006/relationships/hyperlink" Target="mailto:ms723528@iteso.m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4</TotalTime>
  <Pages>20</Pages>
  <Words>1744</Words>
  <Characters>9941</Characters>
  <Application>Microsoft Office Word</Application>
  <DocSecurity>0</DocSecurity>
  <Lines>82</Lines>
  <Paragraphs>2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Grupo Luthe</Company>
  <LinksUpToDate>false</LinksUpToDate>
  <CharactersWithSpaces>11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dolfo Luthe</dc:creator>
  <cp:keywords/>
  <dc:description/>
  <cp:lastModifiedBy>Puente, Adrian</cp:lastModifiedBy>
  <cp:revision>51</cp:revision>
  <dcterms:created xsi:type="dcterms:W3CDTF">2019-01-22T15:36:00Z</dcterms:created>
  <dcterms:modified xsi:type="dcterms:W3CDTF">2019-04-06T04:34:00Z</dcterms:modified>
</cp:coreProperties>
</file>